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B9B6A1D" w:rsidR="001E41F3" w:rsidRPr="006801F3" w:rsidRDefault="001E41F3">
      <w:pPr>
        <w:pStyle w:val="CRCoverPage"/>
        <w:tabs>
          <w:tab w:val="right" w:pos="9639"/>
        </w:tabs>
        <w:spacing w:after="0"/>
        <w:rPr>
          <w:b/>
          <w:i/>
          <w:noProof/>
          <w:sz w:val="28"/>
        </w:rPr>
      </w:pPr>
      <w:r w:rsidRPr="006801F3">
        <w:rPr>
          <w:b/>
          <w:noProof/>
          <w:sz w:val="24"/>
        </w:rPr>
        <w:t>3GPP TSG</w:t>
      </w:r>
      <w:r w:rsidR="00C8088F">
        <w:rPr>
          <w:b/>
          <w:noProof/>
          <w:sz w:val="24"/>
        </w:rPr>
        <w:t xml:space="preserve"> SA WG4</w:t>
      </w:r>
      <w:r w:rsidR="008C3F91" w:rsidRPr="006801F3">
        <w:rPr>
          <w:b/>
          <w:noProof/>
          <w:sz w:val="24"/>
        </w:rPr>
        <w:t xml:space="preserve"> </w:t>
      </w:r>
      <w:r w:rsidRPr="006801F3">
        <w:rPr>
          <w:b/>
          <w:noProof/>
          <w:sz w:val="24"/>
        </w:rPr>
        <w:t>Meeting</w:t>
      </w:r>
      <w:r w:rsidR="00CD1E7E" w:rsidRPr="006801F3">
        <w:rPr>
          <w:b/>
          <w:noProof/>
          <w:sz w:val="24"/>
        </w:rPr>
        <w:t xml:space="preserve"> </w:t>
      </w:r>
      <w:r w:rsidRPr="006801F3">
        <w:rPr>
          <w:b/>
          <w:noProof/>
          <w:sz w:val="24"/>
        </w:rPr>
        <w:t>#</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7D7618">
        <w:rPr>
          <w:b/>
          <w:noProof/>
          <w:sz w:val="24"/>
        </w:rPr>
        <w:t>12</w:t>
      </w:r>
      <w:r w:rsidR="00B8433A">
        <w:rPr>
          <w:b/>
          <w:noProof/>
          <w:sz w:val="24"/>
        </w:rPr>
        <w:t>8</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7D7618">
        <w:rPr>
          <w:b/>
          <w:i/>
          <w:noProof/>
          <w:sz w:val="28"/>
        </w:rPr>
        <w:t>S4</w:t>
      </w:r>
      <w:r w:rsidR="008C3F91" w:rsidRPr="006801F3">
        <w:rPr>
          <w:b/>
          <w:i/>
          <w:noProof/>
          <w:sz w:val="28"/>
        </w:rPr>
        <w:fldChar w:fldCharType="end"/>
      </w:r>
      <w:bookmarkEnd w:id="0"/>
      <w:r w:rsidR="00B8433A">
        <w:rPr>
          <w:b/>
          <w:i/>
          <w:noProof/>
          <w:sz w:val="28"/>
        </w:rPr>
        <w:t>-240xxx</w:t>
      </w:r>
    </w:p>
    <w:p w14:paraId="6979261F" w14:textId="62A6109E" w:rsidR="001E41F3" w:rsidRPr="006801F3" w:rsidRDefault="00B8433A" w:rsidP="008C3F91">
      <w:pPr>
        <w:pStyle w:val="CRCoverPage"/>
        <w:tabs>
          <w:tab w:val="right" w:pos="9639"/>
        </w:tabs>
        <w:outlineLvl w:val="0"/>
        <w:rPr>
          <w:bCs/>
          <w:noProof/>
          <w:sz w:val="24"/>
        </w:rPr>
      </w:pPr>
      <w:r>
        <w:rPr>
          <w:b/>
          <w:noProof/>
          <w:sz w:val="24"/>
        </w:rPr>
        <w:t>Jeju, Korea</w:t>
      </w:r>
      <w:r w:rsidR="001E41F3"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StartDate  \* MERGEFORMAT </w:instrText>
      </w:r>
      <w:r w:rsidR="008C3F91" w:rsidRPr="006801F3">
        <w:rPr>
          <w:b/>
          <w:noProof/>
          <w:sz w:val="24"/>
        </w:rPr>
        <w:fldChar w:fldCharType="separate"/>
      </w:r>
      <w:r w:rsidR="007D7618">
        <w:rPr>
          <w:b/>
          <w:noProof/>
          <w:sz w:val="24"/>
        </w:rPr>
        <w:t>2</w:t>
      </w:r>
      <w:r>
        <w:rPr>
          <w:b/>
          <w:noProof/>
          <w:sz w:val="24"/>
        </w:rPr>
        <w:t>0</w:t>
      </w:r>
      <w:r w:rsidR="008C3F91" w:rsidRPr="006801F3">
        <w:rPr>
          <w:b/>
          <w:noProof/>
          <w:sz w:val="24"/>
        </w:rPr>
        <w:fldChar w:fldCharType="end"/>
      </w:r>
      <w:r>
        <w:rPr>
          <w:b/>
          <w:noProof/>
          <w:sz w:val="24"/>
        </w:rPr>
        <w:t>th</w:t>
      </w:r>
      <w:r w:rsidR="008C3F91" w:rsidRPr="006801F3">
        <w:rPr>
          <w:b/>
          <w:noProof/>
          <w:sz w:val="24"/>
        </w:rPr>
        <w:t>–</w:t>
      </w:r>
      <w:r w:rsidR="008C3F91" w:rsidRPr="006801F3">
        <w:rPr>
          <w:b/>
          <w:noProof/>
          <w:sz w:val="24"/>
        </w:rPr>
        <w:fldChar w:fldCharType="begin"/>
      </w:r>
      <w:r w:rsidR="008C3F91" w:rsidRPr="006801F3">
        <w:rPr>
          <w:b/>
          <w:noProof/>
          <w:sz w:val="24"/>
        </w:rPr>
        <w:instrText xml:space="preserve"> DOCPROPERTY  EndDate  \* MERGEFORMAT </w:instrText>
      </w:r>
      <w:r w:rsidR="008C3F91" w:rsidRPr="006801F3">
        <w:rPr>
          <w:b/>
          <w:noProof/>
          <w:sz w:val="24"/>
        </w:rPr>
        <w:fldChar w:fldCharType="separate"/>
      </w:r>
      <w:r>
        <w:rPr>
          <w:b/>
          <w:noProof/>
          <w:sz w:val="24"/>
        </w:rPr>
        <w:t>24</w:t>
      </w:r>
      <w:r w:rsidR="007D7618">
        <w:rPr>
          <w:b/>
          <w:noProof/>
          <w:sz w:val="24"/>
        </w:rPr>
        <w:t>th May 2024</w:t>
      </w:r>
      <w:r w:rsidR="008C3F91" w:rsidRPr="006801F3">
        <w:rPr>
          <w:b/>
          <w:noProof/>
          <w:sz w:val="24"/>
        </w:rPr>
        <w:fldChar w:fldCharType="end"/>
      </w:r>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65AC8DB7" w:rsidR="001E41F3" w:rsidRPr="006801F3" w:rsidRDefault="008E3E93" w:rsidP="006932E9">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7D7618">
              <w:rPr>
                <w:b/>
                <w:noProof/>
                <w:sz w:val="28"/>
              </w:rPr>
              <w:t>26.5</w:t>
            </w:r>
            <w:r w:rsidR="006932E9">
              <w:rPr>
                <w:b/>
                <w:noProof/>
                <w:sz w:val="28"/>
              </w:rPr>
              <w:t>06</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4CCB258E" w:rsidR="001E41F3" w:rsidRPr="006801F3" w:rsidRDefault="008E3E93" w:rsidP="006932E9">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7D7618">
              <w:rPr>
                <w:b/>
                <w:noProof/>
                <w:sz w:val="28"/>
              </w:rPr>
              <w:t>00</w:t>
            </w:r>
            <w:r w:rsidRPr="009A6B12">
              <w:rPr>
                <w:b/>
                <w:sz w:val="28"/>
              </w:rPr>
              <w:fldChar w:fldCharType="end"/>
            </w:r>
            <w:r w:rsidR="006932E9">
              <w:rPr>
                <w:b/>
                <w:sz w:val="28"/>
              </w:rPr>
              <w:t>xx</w:t>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3E1A320" w:rsidR="001E41F3" w:rsidRPr="006801F3" w:rsidRDefault="006932E9" w:rsidP="006932E9">
            <w:pPr>
              <w:pStyle w:val="CRCoverPage"/>
              <w:spacing w:after="0"/>
              <w:jc w:val="center"/>
              <w:rPr>
                <w:b/>
                <w:noProof/>
                <w:sz w:val="28"/>
              </w:rPr>
            </w:pPr>
            <w:r>
              <w:rPr>
                <w:b/>
                <w:noProof/>
                <w:sz w:val="28"/>
              </w:rPr>
              <w:t>0</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7AC7842A" w:rsidR="001E41F3" w:rsidRPr="006801F3" w:rsidRDefault="008E3E93" w:rsidP="006932E9">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7D7618">
              <w:rPr>
                <w:b/>
                <w:noProof/>
                <w:sz w:val="28"/>
              </w:rPr>
              <w:t>18.</w:t>
            </w:r>
            <w:r w:rsidR="006932E9">
              <w:rPr>
                <w:b/>
                <w:noProof/>
                <w:sz w:val="28"/>
              </w:rPr>
              <w:t>2</w:t>
            </w:r>
            <w:r w:rsidR="007D7618">
              <w:rPr>
                <w:b/>
                <w:noProof/>
                <w:sz w:val="28"/>
              </w:rPr>
              <w:t>.0</w:t>
            </w:r>
            <w:r w:rsidRPr="00580AF6">
              <w:rPr>
                <w:b/>
                <w:noProof/>
                <w:sz w:val="28"/>
              </w:rPr>
              <w:fldChar w:fldCharType="end"/>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37137D0D"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Hyperlink"/>
                  <w:rFonts w:cs="Arial"/>
                  <w:b/>
                  <w:i/>
                  <w:noProof/>
                  <w:color w:val="FF0000"/>
                </w:rPr>
                <w:t>HE</w:t>
              </w:r>
              <w:bookmarkStart w:id="1" w:name="_Hlt497126619"/>
              <w:r w:rsidRPr="006801F3">
                <w:rPr>
                  <w:rStyle w:val="Hyperlink"/>
                  <w:rFonts w:cs="Arial"/>
                  <w:b/>
                  <w:i/>
                  <w:noProof/>
                  <w:color w:val="FF0000"/>
                </w:rPr>
                <w:t>L</w:t>
              </w:r>
              <w:bookmarkEnd w:id="1"/>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F7EBAF8" w:rsidR="00F25D98" w:rsidRPr="006801F3" w:rsidRDefault="00061398" w:rsidP="001E41F3">
            <w:pPr>
              <w:pStyle w:val="CRCoverPage"/>
              <w:spacing w:after="0"/>
              <w:jc w:val="center"/>
              <w:rPr>
                <w:b/>
                <w:caps/>
                <w:noProof/>
              </w:rPr>
            </w:pPr>
            <w:r>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047ACAD8" w:rsidR="00F25D98" w:rsidRPr="006801F3" w:rsidRDefault="00933304" w:rsidP="001E41F3">
            <w:pPr>
              <w:pStyle w:val="CRCoverPage"/>
              <w:spacing w:after="0"/>
              <w:jc w:val="center"/>
              <w:rPr>
                <w:b/>
                <w:bCs/>
                <w:caps/>
                <w:noProof/>
              </w:rPr>
            </w:pPr>
            <w:r>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E70981">
        <w:tc>
          <w:tcPr>
            <w:tcW w:w="9645"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E70981">
        <w:tc>
          <w:tcPr>
            <w:tcW w:w="1845"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53DE62E9" w:rsidR="001E41F3" w:rsidRPr="006801F3" w:rsidRDefault="006932E9" w:rsidP="006932E9">
            <w:pPr>
              <w:pStyle w:val="CRCoverPage"/>
              <w:spacing w:after="0"/>
              <w:ind w:left="100"/>
              <w:rPr>
                <w:noProof/>
              </w:rPr>
            </w:pPr>
            <w:r>
              <w:t>Terminology alignment in RTC architecture</w:t>
            </w:r>
          </w:p>
        </w:tc>
      </w:tr>
      <w:tr w:rsidR="001E41F3" w:rsidRPr="006801F3" w14:paraId="610ACB24" w14:textId="77777777" w:rsidTr="00E70981">
        <w:tc>
          <w:tcPr>
            <w:tcW w:w="1845"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E70981">
        <w:tc>
          <w:tcPr>
            <w:tcW w:w="1845"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45DE928F" w:rsidR="001E41F3" w:rsidRPr="006801F3" w:rsidRDefault="006932E9">
            <w:pPr>
              <w:pStyle w:val="CRCoverPage"/>
              <w:spacing w:after="0"/>
              <w:ind w:left="100"/>
              <w:rPr>
                <w:noProof/>
              </w:rPr>
            </w:pPr>
            <w:r>
              <w:rPr>
                <w:noProof/>
              </w:rPr>
              <w:t xml:space="preserve">Samsung, </w:t>
            </w:r>
            <w:r w:rsidR="008E3E93" w:rsidRPr="006801F3">
              <w:rPr>
                <w:noProof/>
              </w:rPr>
              <w:fldChar w:fldCharType="begin"/>
            </w:r>
            <w:r w:rsidR="008E3E93" w:rsidRPr="006801F3">
              <w:rPr>
                <w:noProof/>
              </w:rPr>
              <w:instrText xml:space="preserve"> DOCPROPERTY  SourceIfWg  \* MERGEFORMAT </w:instrText>
            </w:r>
            <w:r w:rsidR="008E3E93" w:rsidRPr="006801F3">
              <w:rPr>
                <w:noProof/>
              </w:rPr>
              <w:fldChar w:fldCharType="separate"/>
            </w:r>
            <w:r w:rsidR="007D7618">
              <w:rPr>
                <w:noProof/>
              </w:rPr>
              <w:t>BBC</w:t>
            </w:r>
            <w:r w:rsidR="008E3E93" w:rsidRPr="006801F3">
              <w:rPr>
                <w:noProof/>
              </w:rPr>
              <w:fldChar w:fldCharType="end"/>
            </w:r>
          </w:p>
        </w:tc>
      </w:tr>
      <w:tr w:rsidR="001E41F3" w:rsidRPr="006801F3" w14:paraId="1EBA2490" w14:textId="77777777" w:rsidTr="00E70981">
        <w:tc>
          <w:tcPr>
            <w:tcW w:w="1845"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3F0771F5"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7D7618">
              <w:rPr>
                <w:noProof/>
              </w:rPr>
              <w:t>S4</w:t>
            </w:r>
            <w:r w:rsidRPr="006801F3">
              <w:rPr>
                <w:noProof/>
              </w:rPr>
              <w:fldChar w:fldCharType="end"/>
            </w:r>
          </w:p>
        </w:tc>
      </w:tr>
      <w:tr w:rsidR="001E41F3" w:rsidRPr="006801F3" w14:paraId="08985D8F" w14:textId="77777777" w:rsidTr="00E70981">
        <w:tc>
          <w:tcPr>
            <w:tcW w:w="1845"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E70981">
        <w:tc>
          <w:tcPr>
            <w:tcW w:w="1845"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27821FF6" w14:textId="2C9F80A9" w:rsidR="001E41F3" w:rsidRPr="006801F3" w:rsidRDefault="006932E9" w:rsidP="006932E9">
            <w:pPr>
              <w:pStyle w:val="CRCoverPage"/>
              <w:spacing w:after="0"/>
              <w:rPr>
                <w:noProof/>
              </w:rPr>
            </w:pPr>
            <w:r>
              <w:rPr>
                <w:noProof/>
              </w:rPr>
              <w:t xml:space="preserve"> GA4RTAR</w:t>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8"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74F9F608"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7D7618">
              <w:rPr>
                <w:noProof/>
              </w:rPr>
              <w:t>2024-04-25</w:t>
            </w:r>
            <w:r w:rsidRPr="006801F3">
              <w:rPr>
                <w:noProof/>
              </w:rPr>
              <w:fldChar w:fldCharType="end"/>
            </w:r>
          </w:p>
        </w:tc>
      </w:tr>
      <w:tr w:rsidR="001E41F3" w:rsidRPr="006801F3" w14:paraId="2C03DB06" w14:textId="77777777" w:rsidTr="00E70981">
        <w:tc>
          <w:tcPr>
            <w:tcW w:w="1845"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8" w:type="dxa"/>
            <w:gridSpan w:val="2"/>
          </w:tcPr>
          <w:p w14:paraId="5F58CC6B" w14:textId="77777777" w:rsidR="001E41F3" w:rsidRPr="006801F3" w:rsidRDefault="001E41F3">
            <w:pPr>
              <w:pStyle w:val="CRCoverPage"/>
              <w:spacing w:after="0"/>
              <w:rPr>
                <w:noProof/>
                <w:sz w:val="8"/>
                <w:szCs w:val="8"/>
              </w:rPr>
            </w:pPr>
          </w:p>
        </w:tc>
        <w:tc>
          <w:tcPr>
            <w:tcW w:w="1418" w:type="dxa"/>
            <w:gridSpan w:val="3"/>
          </w:tcPr>
          <w:p w14:paraId="6CA70620"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E70981">
        <w:trPr>
          <w:cantSplit/>
        </w:trPr>
        <w:tc>
          <w:tcPr>
            <w:tcW w:w="1845"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692A98D6" w:rsidR="001E41F3" w:rsidRPr="006801F3" w:rsidRDefault="006932E9" w:rsidP="00D24991">
            <w:pPr>
              <w:pStyle w:val="CRCoverPage"/>
              <w:spacing w:after="0"/>
              <w:ind w:left="100" w:right="-609"/>
              <w:rPr>
                <w:b/>
                <w:noProof/>
              </w:rPr>
            </w:pPr>
            <w:r>
              <w:rPr>
                <w:b/>
                <w:noProof/>
              </w:rPr>
              <w:t>F</w:t>
            </w:r>
          </w:p>
        </w:tc>
        <w:tc>
          <w:tcPr>
            <w:tcW w:w="3403" w:type="dxa"/>
            <w:gridSpan w:val="5"/>
            <w:tcBorders>
              <w:left w:val="nil"/>
            </w:tcBorders>
          </w:tcPr>
          <w:p w14:paraId="6F8F9B6F" w14:textId="77777777" w:rsidR="001E41F3" w:rsidRPr="006801F3" w:rsidRDefault="001E41F3">
            <w:pPr>
              <w:pStyle w:val="CRCoverPage"/>
              <w:spacing w:after="0"/>
              <w:rPr>
                <w:noProof/>
              </w:rPr>
            </w:pPr>
          </w:p>
        </w:tc>
        <w:tc>
          <w:tcPr>
            <w:tcW w:w="1418"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3ACE4180"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7D7618">
              <w:rPr>
                <w:noProof/>
              </w:rPr>
              <w:t>Rel-18</w:t>
            </w:r>
            <w:r w:rsidRPr="006801F3">
              <w:rPr>
                <w:noProof/>
              </w:rPr>
              <w:fldChar w:fldCharType="end"/>
            </w:r>
          </w:p>
        </w:tc>
      </w:tr>
      <w:tr w:rsidR="007E2E40" w:rsidRPr="007C2097" w14:paraId="2D36AFDB" w14:textId="77777777" w:rsidTr="00E70981">
        <w:tc>
          <w:tcPr>
            <w:tcW w:w="1845" w:type="dxa"/>
            <w:tcBorders>
              <w:left w:val="single" w:sz="4" w:space="0" w:color="auto"/>
              <w:bottom w:val="single" w:sz="4" w:space="0" w:color="auto"/>
            </w:tcBorders>
          </w:tcPr>
          <w:p w14:paraId="16A8808E" w14:textId="77777777" w:rsidR="007E2E40"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Default="007E2E40" w:rsidP="00EA07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67B2A4" w14:textId="2AE9A265" w:rsidR="007E2E40" w:rsidRDefault="007E2E40" w:rsidP="00EA07A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723D1AB6" w14:textId="77777777" w:rsidR="007E2E40" w:rsidRPr="007C2097" w:rsidRDefault="007E2E40" w:rsidP="00EA07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E70981">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E70981">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1466551B" w14:textId="7738397E" w:rsidR="007A45FE" w:rsidRDefault="00C934CE" w:rsidP="007A45FE">
            <w:pPr>
              <w:pStyle w:val="CRCoverPage"/>
              <w:spacing w:after="0"/>
              <w:rPr>
                <w:noProof/>
              </w:rPr>
            </w:pPr>
            <w:r>
              <w:rPr>
                <w:noProof/>
              </w:rPr>
              <w:t xml:space="preserve">In developing generic architecutre and APIs between 5GMS and RTC, it was raised that some of names and terminologies should be rephased. In particular, </w:t>
            </w:r>
            <w:r w:rsidR="007A45FE">
              <w:rPr>
                <w:noProof/>
              </w:rPr>
              <w:t xml:space="preserve">the </w:t>
            </w:r>
            <w:r>
              <w:rPr>
                <w:noProof/>
              </w:rPr>
              <w:t xml:space="preserve">term RTC endpoint </w:t>
            </w:r>
            <w:r w:rsidR="007A45FE">
              <w:rPr>
                <w:noProof/>
              </w:rPr>
              <w:t xml:space="preserve">is </w:t>
            </w:r>
            <w:r w:rsidR="007A45FE" w:rsidRPr="007A45FE">
              <w:rPr>
                <w:noProof/>
              </w:rPr>
              <w:t>indiscreetly</w:t>
            </w:r>
            <w:r w:rsidR="007A45FE">
              <w:rPr>
                <w:noProof/>
              </w:rPr>
              <w:t xml:space="preserve"> used to </w:t>
            </w:r>
            <w:r>
              <w:rPr>
                <w:noProof/>
              </w:rPr>
              <w:t>indicate the function both in UE and RTC AS</w:t>
            </w:r>
            <w:r w:rsidR="007A45FE">
              <w:rPr>
                <w:noProof/>
              </w:rPr>
              <w:t xml:space="preserve">. The protocol requirements should be different between RTC endpoint in UE and another in RTC AS, so this should be distinguished. </w:t>
            </w:r>
          </w:p>
          <w:p w14:paraId="3D01D3A6" w14:textId="5A81BC21" w:rsidR="00EB1164" w:rsidRPr="00213EC8" w:rsidRDefault="007A45FE" w:rsidP="007A45FE">
            <w:pPr>
              <w:pStyle w:val="CRCoverPage"/>
              <w:spacing w:after="0"/>
              <w:rPr>
                <w:noProof/>
              </w:rPr>
            </w:pPr>
            <w:r>
              <w:rPr>
                <w:noProof/>
              </w:rPr>
              <w:t xml:space="preserve">In addition, the existing RTC architecture does not sufficiently address the peer-to-peer media transport case, which is essntial. </w:t>
            </w:r>
          </w:p>
        </w:tc>
      </w:tr>
      <w:tr w:rsidR="001E41F3" w14:paraId="11005B30" w14:textId="77777777" w:rsidTr="00E70981">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E70981">
        <w:tc>
          <w:tcPr>
            <w:tcW w:w="2696" w:type="dxa"/>
            <w:gridSpan w:val="2"/>
            <w:tcBorders>
              <w:left w:val="single" w:sz="4" w:space="0" w:color="auto"/>
            </w:tcBorders>
          </w:tcPr>
          <w:p w14:paraId="55B6FF87"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5D0A829" w14:textId="77777777" w:rsidR="00EB1164" w:rsidRDefault="007A45FE" w:rsidP="007A45FE">
            <w:pPr>
              <w:pStyle w:val="CRCoverPage"/>
              <w:numPr>
                <w:ilvl w:val="0"/>
                <w:numId w:val="4"/>
              </w:numPr>
              <w:spacing w:after="0"/>
              <w:ind w:left="339" w:hanging="284"/>
            </w:pPr>
            <w:r>
              <w:t>Provides more detailed definition for architecture functions: RTC endpoint, RTC Client, RTC Access Function, WebRTC Framework</w:t>
            </w:r>
          </w:p>
          <w:p w14:paraId="5E257527" w14:textId="348B7B6A" w:rsidR="007A45FE" w:rsidRDefault="007A45FE" w:rsidP="007A45FE">
            <w:pPr>
              <w:pStyle w:val="CRCoverPage"/>
              <w:numPr>
                <w:ilvl w:val="0"/>
                <w:numId w:val="4"/>
              </w:numPr>
              <w:spacing w:after="0"/>
              <w:ind w:left="339" w:hanging="284"/>
            </w:pPr>
            <w:r>
              <w:t>Add</w:t>
            </w:r>
            <w:r w:rsidR="00400BEB">
              <w:t>s</w:t>
            </w:r>
            <w:r>
              <w:t xml:space="preserve"> </w:t>
            </w:r>
            <w:r w:rsidR="00CB0E85">
              <w:t>missing reference points: RTC-10 (AS to AS), RTC-12 (peer-to-peer)</w:t>
            </w:r>
          </w:p>
          <w:p w14:paraId="6875B5A2" w14:textId="660A7024" w:rsidR="00CB0E85" w:rsidRDefault="00400BEB" w:rsidP="007A45FE">
            <w:pPr>
              <w:pStyle w:val="CRCoverPage"/>
              <w:numPr>
                <w:ilvl w:val="0"/>
                <w:numId w:val="4"/>
              </w:numPr>
              <w:spacing w:after="0"/>
              <w:ind w:left="339" w:hanging="284"/>
            </w:pPr>
            <w:r>
              <w:rPr>
                <w:rFonts w:hint="eastAsia"/>
                <w:lang w:eastAsia="ko-KR"/>
              </w:rPr>
              <w:t>U</w:t>
            </w:r>
            <w:r>
              <w:rPr>
                <w:lang w:eastAsia="ko-KR"/>
              </w:rPr>
              <w:t>p</w:t>
            </w:r>
            <w:r>
              <w:rPr>
                <w:rFonts w:hint="eastAsia"/>
                <w:lang w:eastAsia="ko-KR"/>
              </w:rPr>
              <w:t>date</w:t>
            </w:r>
            <w:r>
              <w:rPr>
                <w:lang w:eastAsia="ko-KR"/>
              </w:rPr>
              <w:t>s</w:t>
            </w:r>
            <w:r>
              <w:rPr>
                <w:rFonts w:hint="eastAsia"/>
                <w:lang w:eastAsia="ko-KR"/>
              </w:rPr>
              <w:t xml:space="preserve"> </w:t>
            </w:r>
            <w:r>
              <w:rPr>
                <w:lang w:eastAsia="ko-KR"/>
              </w:rPr>
              <w:t>relevant text according to re-specified definition</w:t>
            </w:r>
          </w:p>
        </w:tc>
      </w:tr>
      <w:tr w:rsidR="001E41F3" w14:paraId="1BD21F4A" w14:textId="77777777" w:rsidTr="00E70981">
        <w:tc>
          <w:tcPr>
            <w:tcW w:w="2696" w:type="dxa"/>
            <w:gridSpan w:val="2"/>
            <w:tcBorders>
              <w:left w:val="single" w:sz="4" w:space="0" w:color="auto"/>
            </w:tcBorders>
          </w:tcPr>
          <w:p w14:paraId="72615E99"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rsidP="00F76A47">
            <w:pPr>
              <w:pStyle w:val="CRCoverPage"/>
              <w:spacing w:after="0"/>
              <w:rPr>
                <w:noProof/>
                <w:sz w:val="8"/>
                <w:szCs w:val="8"/>
              </w:rPr>
            </w:pPr>
          </w:p>
        </w:tc>
      </w:tr>
      <w:tr w:rsidR="001E41F3" w14:paraId="1D195DA9" w14:textId="77777777" w:rsidTr="00E70981">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54DF19D9" w:rsidR="00F76A47" w:rsidRDefault="00C934CE" w:rsidP="00C934CE">
            <w:pPr>
              <w:pStyle w:val="CRCoverPage"/>
              <w:spacing w:after="0"/>
              <w:rPr>
                <w:noProof/>
              </w:rPr>
            </w:pPr>
            <w:r>
              <w:rPr>
                <w:noProof/>
              </w:rPr>
              <w:t>Inconsistent terminologies between 5GMS (as specified in TS 26.501 and 26.510) and RTC architecture</w:t>
            </w:r>
          </w:p>
        </w:tc>
      </w:tr>
      <w:tr w:rsidR="001E41F3" w14:paraId="0CCC4ECF" w14:textId="77777777" w:rsidTr="00E70981">
        <w:tc>
          <w:tcPr>
            <w:tcW w:w="2696"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E70981">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32E6C4B0" w14:textId="58769889" w:rsidR="001E41F3" w:rsidRDefault="00CB0E85" w:rsidP="00CB0E85">
            <w:pPr>
              <w:pStyle w:val="CRCoverPage"/>
              <w:spacing w:after="0"/>
              <w:rPr>
                <w:noProof/>
              </w:rPr>
            </w:pPr>
            <w:r>
              <w:rPr>
                <w:noProof/>
              </w:rPr>
              <w:t xml:space="preserve">3.1, </w:t>
            </w:r>
            <w:r w:rsidR="00D04633">
              <w:rPr>
                <w:noProof/>
              </w:rPr>
              <w:t xml:space="preserve">4.1.1, 4.1.2.3, 4.1.2.4, 4.2.4, 4.2.6, 4.2.7, 4.2.8, 4.2.9, 4.2.10, 4.2.11, 4.3.3, 4.3.6, 4.3.8, 4.3.9 (new), 4.3.10 (new), </w:t>
            </w:r>
            <w:r w:rsidR="005C1234">
              <w:rPr>
                <w:noProof/>
              </w:rPr>
              <w:t>4.4.2.1, 5.4, 5.5, 6.1, 6.2</w:t>
            </w:r>
          </w:p>
          <w:p w14:paraId="0DCD5833" w14:textId="300E6288" w:rsidR="00CB0E85" w:rsidRDefault="00CB0E85" w:rsidP="00CB0E85">
            <w:pPr>
              <w:pStyle w:val="CRCoverPage"/>
              <w:spacing w:after="0"/>
              <w:rPr>
                <w:noProof/>
              </w:rPr>
            </w:pPr>
          </w:p>
        </w:tc>
      </w:tr>
      <w:tr w:rsidR="001E41F3" w14:paraId="47D9D3AD" w14:textId="77777777" w:rsidTr="00E70981">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E70981">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E70981">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0A7D838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0C2C2019" w:rsidR="001E41F3" w:rsidRDefault="006932E9">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15856FDF" w:rsidR="001E41F3" w:rsidRDefault="001E41F3">
            <w:pPr>
              <w:pStyle w:val="CRCoverPage"/>
              <w:spacing w:after="0"/>
              <w:ind w:left="99"/>
              <w:rPr>
                <w:noProof/>
              </w:rPr>
            </w:pPr>
          </w:p>
        </w:tc>
      </w:tr>
      <w:tr w:rsidR="001E41F3" w14:paraId="59EFDC9F" w14:textId="77777777" w:rsidTr="00E70981">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E70981">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E70981">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E70981">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2AA6EE88" w:rsidR="001E41F3" w:rsidRPr="00567674" w:rsidRDefault="001E41F3" w:rsidP="00F11006">
            <w:pPr>
              <w:pStyle w:val="CRCoverPage"/>
              <w:rPr>
                <w:noProof/>
              </w:rPr>
            </w:pPr>
          </w:p>
        </w:tc>
      </w:tr>
      <w:tr w:rsidR="008863B9" w:rsidRPr="00567674" w14:paraId="0E67060F" w14:textId="77777777" w:rsidTr="00E70981">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E70981" w14:paraId="0D104E82" w14:textId="77777777" w:rsidTr="00E70981">
        <w:tc>
          <w:tcPr>
            <w:tcW w:w="2696" w:type="dxa"/>
            <w:gridSpan w:val="2"/>
            <w:tcBorders>
              <w:top w:val="single" w:sz="4" w:space="0" w:color="auto"/>
              <w:left w:val="single" w:sz="4" w:space="0" w:color="auto"/>
              <w:bottom w:val="single" w:sz="4" w:space="0" w:color="auto"/>
            </w:tcBorders>
          </w:tcPr>
          <w:p w14:paraId="2160208D" w14:textId="77777777" w:rsidR="00E70981" w:rsidRDefault="00E70981" w:rsidP="00E70981">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13D82631" w:rsidR="007D7618" w:rsidRDefault="007D7618" w:rsidP="00E70981">
            <w:pPr>
              <w:pStyle w:val="CRCoverPage"/>
              <w:spacing w:after="0"/>
              <w:rPr>
                <w:noProof/>
              </w:rPr>
            </w:pPr>
          </w:p>
        </w:tc>
      </w:tr>
    </w:tbl>
    <w:p w14:paraId="7A35DA54"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2" w:name="_Toc153803067"/>
    </w:p>
    <w:p w14:paraId="4C35FFD3" w14:textId="77777777" w:rsidR="004A5768" w:rsidRDefault="004A5768" w:rsidP="004A5768">
      <w:pPr>
        <w:pStyle w:val="Changefirst"/>
      </w:pPr>
      <w:bookmarkStart w:id="3" w:name="_Toc68899690"/>
      <w:bookmarkStart w:id="4" w:name="_Toc71214441"/>
      <w:bookmarkStart w:id="5" w:name="_Toc71722115"/>
      <w:bookmarkStart w:id="6" w:name="_Toc74859167"/>
      <w:bookmarkStart w:id="7" w:name="_Toc155355303"/>
      <w:bookmarkStart w:id="8" w:name="_Toc123800747"/>
      <w:bookmarkStart w:id="9" w:name="_Toc155355123"/>
      <w:r>
        <w:rPr>
          <w:highlight w:val="yellow"/>
        </w:rPr>
        <w:lastRenderedPageBreak/>
        <w:t>FIRS</w:t>
      </w:r>
      <w:r w:rsidRPr="00F66D5C">
        <w:rPr>
          <w:highlight w:val="yellow"/>
        </w:rPr>
        <w:t>T CHANGE</w:t>
      </w:r>
    </w:p>
    <w:p w14:paraId="103EAAA5" w14:textId="77777777" w:rsidR="00CB0E85" w:rsidRPr="00434FD6" w:rsidRDefault="00CB0E85" w:rsidP="00CB0E85">
      <w:pPr>
        <w:pStyle w:val="Heading2"/>
      </w:pPr>
      <w:bookmarkStart w:id="10" w:name="_Toc120864993"/>
      <w:bookmarkStart w:id="11" w:name="_Toc161989871"/>
      <w:r w:rsidRPr="00434FD6">
        <w:t>3.1</w:t>
      </w:r>
      <w:r w:rsidRPr="00434FD6">
        <w:tab/>
        <w:t>Terms</w:t>
      </w:r>
      <w:bookmarkEnd w:id="10"/>
      <w:bookmarkEnd w:id="11"/>
    </w:p>
    <w:p w14:paraId="4F25424C" w14:textId="77777777" w:rsidR="00CB0E85" w:rsidRDefault="00CB0E85" w:rsidP="00CB0E85">
      <w:r w:rsidRPr="00434FD6">
        <w:t>For the purposes of the present document, the terms given in 3GPP TR 21.905 [1] and the following apply. A term defined in the present document takes precedence over the definition of the same term, if any, in 3GPP TR 21.905 [1].</w:t>
      </w:r>
    </w:p>
    <w:p w14:paraId="636D4CF3" w14:textId="76449D89" w:rsidR="00CB0E85" w:rsidRDefault="00CB0E85" w:rsidP="00CB0E85">
      <w:pPr>
        <w:rPr>
          <w:ins w:id="12" w:author="Hakju Ryan Lee" w:date="2024-05-13T04:07:00Z"/>
        </w:rPr>
      </w:pPr>
      <w:ins w:id="13" w:author="Hakju Ryan Lee" w:date="2024-05-13T04:06:00Z">
        <w:r>
          <w:rPr>
            <w:b/>
            <w:bCs/>
          </w:rPr>
          <w:t xml:space="preserve">RTC </w:t>
        </w:r>
      </w:ins>
      <w:ins w:id="14" w:author="Hakju Ryan Lee" w:date="2024-05-13T04:07:00Z">
        <w:r>
          <w:rPr>
            <w:b/>
            <w:bCs/>
          </w:rPr>
          <w:t>e</w:t>
        </w:r>
      </w:ins>
      <w:ins w:id="15" w:author="Hakju Ryan Lee" w:date="2024-05-13T04:06:00Z">
        <w:r>
          <w:rPr>
            <w:b/>
            <w:bCs/>
          </w:rPr>
          <w:t>ndpoint</w:t>
        </w:r>
        <w:r w:rsidRPr="00C442D0">
          <w:rPr>
            <w:b/>
            <w:bCs/>
          </w:rPr>
          <w:t>:</w:t>
        </w:r>
      </w:ins>
      <w:ins w:id="16" w:author="Richard Bradbury" w:date="2024-05-13T12:44:00Z">
        <w:r w:rsidR="0013280F">
          <w:rPr>
            <w:b/>
            <w:bCs/>
          </w:rPr>
          <w:t xml:space="preserve"> </w:t>
        </w:r>
      </w:ins>
      <w:ins w:id="17" w:author="Hakju Ryan Lee" w:date="2024-05-13T04:07:00Z">
        <w:r w:rsidRPr="004F58C6">
          <w:t>An instance of the WebRTC Framework capable of participating in an RTC session deployed either in the RTC Access Function of a UE or in the Media Function of an RTC</w:t>
        </w:r>
      </w:ins>
      <w:ins w:id="18" w:author="Richard Bradbury" w:date="2024-05-13T12:45:00Z">
        <w:r w:rsidR="00AD4568">
          <w:t> </w:t>
        </w:r>
      </w:ins>
      <w:ins w:id="19" w:author="Hakju Ryan Lee" w:date="2024-05-13T04:07:00Z">
        <w:r w:rsidRPr="004F58C6">
          <w:t>AS</w:t>
        </w:r>
      </w:ins>
      <w:ins w:id="20" w:author="Hakju Ryan Lee" w:date="2024-05-13T04:06:00Z">
        <w:r w:rsidRPr="00C442D0">
          <w:t>.</w:t>
        </w:r>
      </w:ins>
    </w:p>
    <w:p w14:paraId="732E0354" w14:textId="201777D1" w:rsidR="00CB0E85" w:rsidRDefault="00CB0E85" w:rsidP="00CB0E85">
      <w:pPr>
        <w:rPr>
          <w:ins w:id="21" w:author="Hakju Ryan Lee" w:date="2024-05-13T04:08:00Z"/>
        </w:rPr>
      </w:pPr>
      <w:ins w:id="22" w:author="Hakju Ryan Lee" w:date="2024-05-13T04:07:00Z">
        <w:r w:rsidRPr="0013280F">
          <w:rPr>
            <w:b/>
          </w:rPr>
          <w:t>RTC Cli</w:t>
        </w:r>
      </w:ins>
      <w:ins w:id="23" w:author="Hakju Ryan Lee" w:date="2024-05-13T04:08:00Z">
        <w:r w:rsidRPr="0013280F">
          <w:rPr>
            <w:b/>
          </w:rPr>
          <w:t>e</w:t>
        </w:r>
      </w:ins>
      <w:ins w:id="24" w:author="Hakju Ryan Lee" w:date="2024-05-13T04:07:00Z">
        <w:r w:rsidRPr="0013280F">
          <w:rPr>
            <w:b/>
          </w:rPr>
          <w:t>nt:</w:t>
        </w:r>
      </w:ins>
      <w:ins w:id="25" w:author="Richard Bradbury" w:date="2024-05-13T12:44:00Z">
        <w:r w:rsidR="0013280F">
          <w:rPr>
            <w:b/>
          </w:rPr>
          <w:t xml:space="preserve"> </w:t>
        </w:r>
      </w:ins>
      <w:ins w:id="26" w:author="Hakju Ryan Lee" w:date="2024-05-13T04:08:00Z">
        <w:r>
          <w:rPr>
            <w:rFonts w:hint="eastAsia"/>
          </w:rPr>
          <w:t>UE function comprising an RTC Access Function and a</w:t>
        </w:r>
      </w:ins>
      <w:ins w:id="27" w:author="Richard Bradbury" w:date="2024-05-13T20:15:00Z">
        <w:r w:rsidR="00177500">
          <w:t>n</w:t>
        </w:r>
      </w:ins>
      <w:ins w:id="28" w:author="Hakju Ryan Lee" w:date="2024-05-13T04:08:00Z">
        <w:r>
          <w:rPr>
            <w:rFonts w:hint="eastAsia"/>
          </w:rPr>
          <w:t xml:space="preserve"> RTC Media Session Handler which interacts with functions in the network and UE applications.</w:t>
        </w:r>
      </w:ins>
    </w:p>
    <w:p w14:paraId="4742B3C9" w14:textId="71ACF427" w:rsidR="00CB0E85" w:rsidRPr="00C442D0" w:rsidRDefault="00CB0E85" w:rsidP="00CB0E85">
      <w:pPr>
        <w:rPr>
          <w:ins w:id="29" w:author="Hakju Ryan Lee" w:date="2024-05-13T04:06:00Z"/>
          <w:b/>
          <w:bCs/>
        </w:rPr>
      </w:pPr>
      <w:ins w:id="30" w:author="Hakju Ryan Lee" w:date="2024-05-13T04:08:00Z">
        <w:r w:rsidRPr="0013280F">
          <w:rPr>
            <w:b/>
          </w:rPr>
          <w:t>RTC Access Function:</w:t>
        </w:r>
      </w:ins>
      <w:ins w:id="31" w:author="Richard Bradbury" w:date="2024-05-13T12:44:00Z">
        <w:r w:rsidR="0013280F">
          <w:rPr>
            <w:b/>
          </w:rPr>
          <w:t xml:space="preserve"> </w:t>
        </w:r>
      </w:ins>
      <w:ins w:id="32" w:author="Hakju Ryan Lee" w:date="2024-05-13T04:08:00Z">
        <w:r>
          <w:rPr>
            <w:rFonts w:hint="eastAsia"/>
          </w:rPr>
          <w:t xml:space="preserve">A set of functions including an </w:t>
        </w:r>
        <w:del w:id="33" w:author="Thorsten Lohmar #128" w:date="2024-05-13T21:55:00Z">
          <w:r w:rsidDel="00292713">
            <w:rPr>
              <w:rFonts w:hint="eastAsia"/>
            </w:rPr>
            <w:delText xml:space="preserve">instance of the WebRTC </w:delText>
          </w:r>
        </w:del>
      </w:ins>
      <w:ins w:id="34" w:author="Richard Bradbury" w:date="2024-05-13T20:16:00Z">
        <w:del w:id="35" w:author="Thorsten Lohmar #128" w:date="2024-05-13T21:55:00Z">
          <w:r w:rsidR="00177500" w:rsidDel="00292713">
            <w:delText>F</w:delText>
          </w:r>
        </w:del>
      </w:ins>
      <w:ins w:id="36" w:author="Hakju Ryan Lee" w:date="2024-05-13T04:08:00Z">
        <w:del w:id="37" w:author="Thorsten Lohmar #128" w:date="2024-05-13T21:55:00Z">
          <w:r w:rsidDel="00292713">
            <w:rPr>
              <w:rFonts w:hint="eastAsia"/>
            </w:rPr>
            <w:delText xml:space="preserve">ramework </w:delText>
          </w:r>
        </w:del>
      </w:ins>
      <w:ins w:id="38" w:author="Thorsten Lohmar #128" w:date="2024-05-13T21:55:00Z">
        <w:r w:rsidR="00292713">
          <w:t xml:space="preserve">RTC endpoint </w:t>
        </w:r>
      </w:ins>
      <w:ins w:id="39" w:author="Hakju Ryan Lee" w:date="2024-05-13T04:08:00Z">
        <w:r>
          <w:rPr>
            <w:rFonts w:hint="eastAsia"/>
          </w:rPr>
          <w:t xml:space="preserve">that exchanges real-time media with one or more RTC endpoints via reference point RTC-4 or RTC-12, and that exposes client APIs defined in the present document to the Native WebRTC App at reference point RTC-7 and to the RTC Media Session Handler at reference point RTC-11, as well as exposing the W3C-defined WebRTC API to </w:t>
        </w:r>
      </w:ins>
      <w:ins w:id="40" w:author="Richard Bradbury" w:date="2024-05-13T20:16:00Z">
        <w:r w:rsidR="00177500">
          <w:t>W</w:t>
        </w:r>
      </w:ins>
      <w:ins w:id="41" w:author="Hakju Ryan Lee" w:date="2024-05-13T04:08:00Z">
        <w:r>
          <w:rPr>
            <w:rFonts w:hint="eastAsia"/>
          </w:rPr>
          <w:t xml:space="preserve">eb </w:t>
        </w:r>
      </w:ins>
      <w:ins w:id="42" w:author="Richard Bradbury" w:date="2024-05-13T20:16:00Z">
        <w:r w:rsidR="00177500">
          <w:t>A</w:t>
        </w:r>
      </w:ins>
      <w:ins w:id="43" w:author="Hakju Ryan Lee" w:date="2024-05-13T04:08:00Z">
        <w:r>
          <w:rPr>
            <w:rFonts w:hint="eastAsia"/>
          </w:rPr>
          <w:t>pplication</w:t>
        </w:r>
      </w:ins>
      <w:ins w:id="44" w:author="Richard Bradbury" w:date="2024-05-13T20:17:00Z">
        <w:r w:rsidR="00177500">
          <w:t>s</w:t>
        </w:r>
      </w:ins>
      <w:ins w:id="45" w:author="Hakju Ryan Lee" w:date="2024-05-13T04:08:00Z">
        <w:r>
          <w:rPr>
            <w:rFonts w:hint="eastAsia"/>
          </w:rPr>
          <w:t xml:space="preserve"> running in a </w:t>
        </w:r>
      </w:ins>
      <w:ins w:id="46" w:author="Richard Bradbury" w:date="2024-05-13T20:17:00Z">
        <w:r w:rsidR="00177500">
          <w:t xml:space="preserve">web </w:t>
        </w:r>
      </w:ins>
      <w:ins w:id="47" w:author="Hakju Ryan Lee" w:date="2024-05-13T04:08:00Z">
        <w:r>
          <w:rPr>
            <w:rFonts w:hint="eastAsia"/>
          </w:rPr>
          <w:t>browser</w:t>
        </w:r>
      </w:ins>
      <w:ins w:id="48" w:author="Richard Bradbury" w:date="2024-05-13T20:17:00Z">
        <w:r w:rsidR="00177500">
          <w:t xml:space="preserve"> context</w:t>
        </w:r>
      </w:ins>
      <w:ins w:id="49" w:author="Hakju Ryan Lee" w:date="2024-05-13T04:08:00Z">
        <w:r>
          <w:t>.</w:t>
        </w:r>
      </w:ins>
    </w:p>
    <w:p w14:paraId="021A8732" w14:textId="1DF23E0C" w:rsidR="00AD4568" w:rsidRDefault="00CB0E85" w:rsidP="00AD4568">
      <w:pPr>
        <w:rPr>
          <w:ins w:id="50" w:author="Hakju Ryan Lee" w:date="2024-05-13T04:05:00Z"/>
        </w:rPr>
      </w:pPr>
      <w:ins w:id="51" w:author="Hakju Ryan Lee" w:date="2024-05-13T04:09:00Z">
        <w:r w:rsidRPr="0013280F">
          <w:rPr>
            <w:b/>
            <w:lang w:eastAsia="ko-KR"/>
          </w:rPr>
          <w:t>WebRTC Framework:</w:t>
        </w:r>
      </w:ins>
      <w:ins w:id="52" w:author="Richard Bradbury" w:date="2024-05-13T12:44:00Z">
        <w:r w:rsidR="0013280F">
          <w:rPr>
            <w:b/>
            <w:lang w:eastAsia="ko-KR"/>
          </w:rPr>
          <w:t xml:space="preserve"> </w:t>
        </w:r>
      </w:ins>
      <w:ins w:id="53" w:author="Hakju Ryan Lee" w:date="2024-05-13T04:09:00Z">
        <w:r>
          <w:rPr>
            <w:rFonts w:hint="eastAsia"/>
          </w:rPr>
          <w:t xml:space="preserve">A well-defined subset of the WebRTC protocol stack that supports real-time </w:t>
        </w:r>
      </w:ins>
      <w:ins w:id="54" w:author="Richard Bradbury" w:date="2024-05-13T20:18:00Z">
        <w:r w:rsidR="003043AA">
          <w:t xml:space="preserve">media </w:t>
        </w:r>
      </w:ins>
      <w:ins w:id="55" w:author="Hakju Ryan Lee" w:date="2024-05-13T04:09:00Z">
        <w:r>
          <w:rPr>
            <w:rFonts w:hint="eastAsia"/>
          </w:rPr>
          <w:t>communication between an RTC endpoint and its peer(s).</w:t>
        </w:r>
      </w:ins>
    </w:p>
    <w:p w14:paraId="7BF3B326" w14:textId="77777777" w:rsidR="00F74038" w:rsidRDefault="00F74038" w:rsidP="00F74038">
      <w:pPr>
        <w:pStyle w:val="Changenext"/>
      </w:pPr>
      <w:r>
        <w:t>Next change</w:t>
      </w:r>
    </w:p>
    <w:p w14:paraId="24E955C9" w14:textId="77777777" w:rsidR="00CB0E85" w:rsidRPr="00434FD6" w:rsidRDefault="00CB0E85" w:rsidP="00CB0E85">
      <w:pPr>
        <w:pStyle w:val="Heading2"/>
      </w:pPr>
      <w:bookmarkStart w:id="56" w:name="_Toc120864997"/>
      <w:bookmarkStart w:id="57" w:name="_Toc161989875"/>
      <w:bookmarkStart w:id="58" w:name="_Toc68899642"/>
      <w:bookmarkStart w:id="59" w:name="_Toc71214393"/>
      <w:bookmarkStart w:id="60" w:name="_Toc71722067"/>
      <w:bookmarkStart w:id="61" w:name="_Toc74859119"/>
      <w:bookmarkStart w:id="62" w:name="_Toc155355247"/>
      <w:bookmarkStart w:id="63" w:name="_Toc68899643"/>
      <w:bookmarkStart w:id="64" w:name="_Toc71214394"/>
      <w:bookmarkStart w:id="65" w:name="_Toc71722068"/>
      <w:bookmarkStart w:id="66" w:name="_Toc74859120"/>
      <w:bookmarkStart w:id="67" w:name="_Toc155355248"/>
      <w:r w:rsidRPr="00434FD6">
        <w:t>4.1</w:t>
      </w:r>
      <w:r w:rsidRPr="00434FD6">
        <w:tab/>
        <w:t>Overall architecture for Real-</w:t>
      </w:r>
      <w:r w:rsidRPr="00434FD6">
        <w:rPr>
          <w:lang w:eastAsia="ko-KR"/>
        </w:rPr>
        <w:t>T</w:t>
      </w:r>
      <w:r w:rsidRPr="00434FD6">
        <w:t xml:space="preserve">ime </w:t>
      </w:r>
      <w:r>
        <w:t>m</w:t>
      </w:r>
      <w:r w:rsidRPr="00434FD6">
        <w:t>edia Communication (RTC)</w:t>
      </w:r>
      <w:bookmarkEnd w:id="56"/>
      <w:bookmarkEnd w:id="57"/>
    </w:p>
    <w:p w14:paraId="268CD8E3" w14:textId="77777777" w:rsidR="00CB0E85" w:rsidRPr="0060277F" w:rsidRDefault="00CB0E85" w:rsidP="00CB0E85">
      <w:pPr>
        <w:pStyle w:val="Heading3"/>
      </w:pPr>
      <w:bookmarkStart w:id="68" w:name="_Toc161989876"/>
      <w:r>
        <w:t>4.1.1</w:t>
      </w:r>
      <w:r>
        <w:tab/>
        <w:t>Definition of RTC architecture</w:t>
      </w:r>
      <w:bookmarkEnd w:id="68"/>
    </w:p>
    <w:p w14:paraId="04694047" w14:textId="77777777" w:rsidR="00CB0E85" w:rsidRPr="00434FD6" w:rsidRDefault="00CB0E85" w:rsidP="00CB0E85">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54D3A607" w14:textId="77777777" w:rsidR="00CB0E85" w:rsidRDefault="00CB0E85" w:rsidP="00CB0E85">
      <w:pPr>
        <w:rPr>
          <w:rFonts w:eastAsia="Malgun Gothic"/>
          <w:lang w:eastAsia="ko-KR"/>
        </w:rPr>
      </w:pPr>
      <w:r w:rsidRPr="00434FD6">
        <w:rPr>
          <w:rFonts w:eastAsia="Malgun Gothic"/>
          <w:lang w:eastAsia="ko-KR"/>
        </w:rPr>
        <w:t>The overall RTC architecture is shown in Figure 4.1</w:t>
      </w:r>
      <w:r>
        <w:rPr>
          <w:rFonts w:eastAsia="Malgun Gothic"/>
          <w:lang w:eastAsia="ko-KR"/>
        </w:rPr>
        <w:t>.1</w:t>
      </w:r>
      <w:r w:rsidRPr="00434FD6">
        <w:rPr>
          <w:rFonts w:eastAsia="Malgun Gothic"/>
          <w:lang w:eastAsia="ko-KR"/>
        </w:rPr>
        <w:t>-1 as below.</w:t>
      </w:r>
    </w:p>
    <w:p w14:paraId="56954A43" w14:textId="77777777" w:rsidR="00CB0E85" w:rsidRDefault="00CB0E85" w:rsidP="00CB0E85">
      <w:pPr>
        <w:pStyle w:val="TH"/>
        <w:rPr>
          <w:ins w:id="69" w:author="Hakju Ryan Lee" w:date="2024-05-13T04:11:00Z"/>
        </w:rPr>
      </w:pPr>
      <w:del w:id="70" w:author="Hakju Ryan Lee" w:date="2024-05-13T04:11:00Z">
        <w:r w:rsidDel="004F58C6">
          <w:object w:dxaOrig="21720" w:dyaOrig="9660" w14:anchorId="0EA61C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14pt" o:ole="">
              <v:imagedata r:id="rId16" o:title=""/>
            </v:shape>
            <o:OLEObject Type="Embed" ProgID="Visio.Drawing.15" ShapeID="_x0000_i1025" DrawAspect="Content" ObjectID="_1777143186" r:id="rId17"/>
          </w:object>
        </w:r>
      </w:del>
    </w:p>
    <w:p w14:paraId="384EBF83" w14:textId="77777777" w:rsidR="00CB0E85" w:rsidRDefault="00CB0E85" w:rsidP="00CB0E85">
      <w:pPr>
        <w:pStyle w:val="TH"/>
      </w:pPr>
      <w:ins w:id="71" w:author="Hakju Ryan Lee" w:date="2024-05-13T05:16:00Z">
        <w:r>
          <w:object w:dxaOrig="21721" w:dyaOrig="9671" w14:anchorId="159F4D90">
            <v:shape id="_x0000_i1026" type="#_x0000_t75" style="width:481pt;height:214.5pt" o:ole="">
              <v:imagedata r:id="rId18" o:title=""/>
            </v:shape>
            <o:OLEObject Type="Embed" ProgID="Visio.Drawing.15" ShapeID="_x0000_i1026" DrawAspect="Content" ObjectID="_1777143187" r:id="rId19"/>
          </w:object>
        </w:r>
      </w:ins>
    </w:p>
    <w:p w14:paraId="4015CFE5" w14:textId="77777777" w:rsidR="00CB0E85" w:rsidRPr="00434FD6" w:rsidRDefault="00CB0E85" w:rsidP="00CB0E85">
      <w:pPr>
        <w:pStyle w:val="TF"/>
      </w:pPr>
      <w:r w:rsidRPr="00434FD6">
        <w:t>Figure 4.1</w:t>
      </w:r>
      <w:r>
        <w:t>.1</w:t>
      </w:r>
      <w:r w:rsidRPr="00434FD6">
        <w:t xml:space="preserve">-1: </w:t>
      </w:r>
      <w:r>
        <w:t>Real-time media communication (RTC) in 5G System</w:t>
      </w:r>
    </w:p>
    <w:p w14:paraId="1FD54CB9" w14:textId="77777777" w:rsidR="00CB0E85" w:rsidRPr="00E92715" w:rsidRDefault="00CB0E85" w:rsidP="00CB0E85">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54ED2874" w14:textId="700187DE" w:rsidR="00CB0E85" w:rsidRDefault="00CB0E85" w:rsidP="00CB0E85">
      <w:r>
        <w:rPr>
          <w:rFonts w:eastAsia="Malgun Gothic"/>
          <w:lang w:eastAsia="ko-KR"/>
        </w:rPr>
        <w:t>The media data is exchanged between two or more RTC endpoints over a 5G System</w:t>
      </w:r>
      <w:r w:rsidRPr="002E45C8">
        <w:rPr>
          <w:rFonts w:eastAsia="Malgun Gothic"/>
          <w:lang w:eastAsia="ko-KR"/>
        </w:rPr>
        <w:t xml:space="preserve"> </w:t>
      </w:r>
      <w:r>
        <w:rPr>
          <w:rFonts w:eastAsia="Malgun Gothic"/>
          <w:lang w:eastAsia="ko-KR"/>
        </w:rPr>
        <w:t xml:space="preserve">as defined in TS 23.501 [11]. </w:t>
      </w:r>
      <w:del w:id="72" w:author="Richard Bradbury" w:date="2024-05-13T12:53:00Z">
        <w:r w:rsidDel="00E82FFF">
          <w:rPr>
            <w:rFonts w:eastAsia="Malgun Gothic"/>
            <w:lang w:eastAsia="ko-KR"/>
          </w:rPr>
          <w:delText>The</w:delText>
        </w:r>
      </w:del>
      <w:ins w:id="73" w:author="Richard Bradbury" w:date="2024-05-13T12:53:00Z">
        <w:r w:rsidR="00E82FFF">
          <w:rPr>
            <w:rFonts w:eastAsia="Malgun Gothic"/>
            <w:lang w:eastAsia="ko-KR"/>
          </w:rPr>
          <w:t>An</w:t>
        </w:r>
      </w:ins>
      <w:r>
        <w:rPr>
          <w:rFonts w:eastAsia="Malgun Gothic"/>
          <w:lang w:eastAsia="ko-KR"/>
        </w:rPr>
        <w:t xml:space="preserve"> RTC endpoint is an </w:t>
      </w:r>
      <w:del w:id="74" w:author="Hakju Ryan Lee" w:date="2024-05-13T04:12:00Z">
        <w:r w:rsidDel="0057047C">
          <w:rPr>
            <w:rFonts w:eastAsia="Malgun Gothic"/>
            <w:lang w:eastAsia="ko-KR"/>
          </w:rPr>
          <w:delText xml:space="preserve">endpoint </w:delText>
        </w:r>
      </w:del>
      <w:ins w:id="75" w:author="Hakju Ryan Lee" w:date="2024-05-13T04:12:00Z">
        <w:r>
          <w:rPr>
            <w:rFonts w:eastAsia="Malgun Gothic"/>
            <w:lang w:eastAsia="ko-KR"/>
          </w:rPr>
          <w:t xml:space="preserve">instance of the WebRTC Framework </w:t>
        </w:r>
      </w:ins>
      <w:r>
        <w:rPr>
          <w:rFonts w:eastAsia="Malgun Gothic"/>
          <w:lang w:eastAsia="ko-KR"/>
        </w:rPr>
        <w:t xml:space="preserve">configured by </w:t>
      </w:r>
      <w:ins w:id="76" w:author="Hakju Ryan Lee" w:date="2024-05-13T04:12:00Z">
        <w:r>
          <w:rPr>
            <w:rFonts w:eastAsia="Malgun Gothic"/>
            <w:lang w:eastAsia="ko-KR"/>
          </w:rPr>
          <w:t xml:space="preserve">the </w:t>
        </w:r>
      </w:ins>
      <w:r>
        <w:rPr>
          <w:rFonts w:eastAsia="Malgun Gothic"/>
          <w:lang w:eastAsia="ko-KR"/>
        </w:rPr>
        <w:t xml:space="preserve">RTC </w:t>
      </w:r>
      <w:del w:id="77" w:author="Hakju Ryan Lee" w:date="2024-05-13T04:13:00Z">
        <w:r w:rsidDel="0057047C">
          <w:rPr>
            <w:rFonts w:eastAsia="Malgun Gothic"/>
            <w:lang w:eastAsia="ko-KR"/>
          </w:rPr>
          <w:delText>architecture</w:delText>
        </w:r>
      </w:del>
      <w:ins w:id="78" w:author="Hakju Ryan Lee" w:date="2024-05-13T04:13:00Z">
        <w:r w:rsidR="00E82FFF">
          <w:rPr>
            <w:rFonts w:eastAsia="Malgun Gothic"/>
            <w:lang w:eastAsia="ko-KR"/>
          </w:rPr>
          <w:t>System</w:t>
        </w:r>
      </w:ins>
      <w:r>
        <w:rPr>
          <w:rFonts w:eastAsia="Malgun Gothic"/>
          <w:lang w:eastAsia="ko-KR"/>
        </w:rPr>
        <w:t xml:space="preserve"> </w:t>
      </w:r>
      <w:ins w:id="79" w:author="Hakju Ryan Lee" w:date="2024-05-13T04:13:00Z">
        <w:r>
          <w:rPr>
            <w:rFonts w:eastAsia="Malgun Gothic"/>
            <w:lang w:eastAsia="ko-KR"/>
          </w:rPr>
          <w:t xml:space="preserve">defined </w:t>
        </w:r>
      </w:ins>
      <w:r>
        <w:rPr>
          <w:rFonts w:eastAsia="Malgun Gothic"/>
          <w:lang w:eastAsia="ko-KR"/>
        </w:rPr>
        <w:t xml:space="preserve">in the present document. </w:t>
      </w:r>
      <w:del w:id="80" w:author="Hakju Ryan Lee" w:date="2024-05-13T04:13:00Z">
        <w:r w:rsidDel="0057047C">
          <w:rPr>
            <w:rFonts w:eastAsia="Malgun Gothic"/>
            <w:lang w:eastAsia="ko-KR"/>
          </w:rPr>
          <w:delText>It</w:delText>
        </w:r>
      </w:del>
      <w:ins w:id="81" w:author="Hakju Ryan Lee" w:date="2024-05-13T04:13:00Z">
        <w:r>
          <w:rPr>
            <w:rFonts w:eastAsia="Malgun Gothic"/>
            <w:lang w:eastAsia="ko-KR"/>
          </w:rPr>
          <w:t>An RTC endpoint</w:t>
        </w:r>
      </w:ins>
      <w:r w:rsidR="00E82FFF">
        <w:rPr>
          <w:rFonts w:eastAsia="Malgun Gothic"/>
          <w:lang w:eastAsia="ko-KR"/>
        </w:rPr>
        <w:t xml:space="preserve"> </w:t>
      </w:r>
      <w:r>
        <w:rPr>
          <w:rFonts w:eastAsia="Malgun Gothic"/>
          <w:lang w:eastAsia="ko-KR"/>
        </w:rPr>
        <w:t xml:space="preserve">is typically </w:t>
      </w:r>
      <w:ins w:id="82" w:author="Hakju Ryan Lee" w:date="2024-05-13T04:13:00Z">
        <w:r>
          <w:rPr>
            <w:rFonts w:eastAsia="Malgun Gothic"/>
            <w:lang w:eastAsia="ko-KR"/>
          </w:rPr>
          <w:t xml:space="preserve">realised by the RTC Client of </w:t>
        </w:r>
      </w:ins>
      <w:r>
        <w:rPr>
          <w:rFonts w:eastAsia="Malgun Gothic"/>
          <w:lang w:eastAsia="ko-KR"/>
        </w:rPr>
        <w:t xml:space="preserve">a UE, but an </w:t>
      </w:r>
      <w:ins w:id="83" w:author="Hakju Ryan Lee" w:date="2024-05-13T04:13:00Z">
        <w:r>
          <w:rPr>
            <w:rFonts w:eastAsia="Malgun Gothic"/>
            <w:lang w:eastAsia="ko-KR"/>
          </w:rPr>
          <w:t xml:space="preserve">RTC AS, </w:t>
        </w:r>
      </w:ins>
      <w:ins w:id="84" w:author="Richard Bradbury" w:date="2024-05-13T12:47:00Z">
        <w:r w:rsidR="00E82FFF">
          <w:rPr>
            <w:rFonts w:eastAsia="Malgun Gothic"/>
            <w:lang w:eastAsia="ko-KR"/>
          </w:rPr>
          <w:t>possibly deployed as</w:t>
        </w:r>
      </w:ins>
      <w:ins w:id="85" w:author="Hakju Ryan Lee" w:date="2024-05-13T04:13:00Z">
        <w:r>
          <w:rPr>
            <w:rFonts w:eastAsia="Malgun Gothic"/>
            <w:lang w:eastAsia="ko-KR"/>
          </w:rPr>
          <w:t xml:space="preserve"> an </w:t>
        </w:r>
      </w:ins>
      <w:r>
        <w:rPr>
          <w:rFonts w:eastAsia="Malgun Gothic"/>
          <w:lang w:eastAsia="ko-KR"/>
        </w:rPr>
        <w:t xml:space="preserve">edge computing server </w:t>
      </w:r>
      <w:ins w:id="86" w:author="Hakju Ryan Lee" w:date="2024-05-13T04:14:00Z">
        <w:r w:rsidR="00E82FFF">
          <w:rPr>
            <w:rFonts w:eastAsia="Malgun Gothic"/>
            <w:lang w:eastAsia="ko-KR"/>
          </w:rPr>
          <w:t>as defined in clause</w:t>
        </w:r>
      </w:ins>
      <w:ins w:id="87" w:author="Richard Bradbury" w:date="2024-05-13T12:48:00Z">
        <w:r w:rsidR="00E82FFF">
          <w:rPr>
            <w:rFonts w:eastAsia="Malgun Gothic"/>
            <w:lang w:eastAsia="ko-KR"/>
          </w:rPr>
          <w:t> </w:t>
        </w:r>
      </w:ins>
      <w:ins w:id="88" w:author="Hakju Ryan Lee" w:date="2024-05-13T04:14:00Z">
        <w:r w:rsidR="00E82FFF">
          <w:rPr>
            <w:rFonts w:eastAsia="Malgun Gothic"/>
            <w:lang w:eastAsia="ko-KR"/>
          </w:rPr>
          <w:t xml:space="preserve">4.4.2, </w:t>
        </w:r>
      </w:ins>
      <w:del w:id="89" w:author="Hakju Ryan Lee" w:date="2024-05-13T04:14:00Z">
        <w:r w:rsidDel="0057047C">
          <w:rPr>
            <w:rFonts w:eastAsia="Malgun Gothic"/>
            <w:lang w:eastAsia="ko-KR"/>
          </w:rPr>
          <w:delText>can</w:delText>
        </w:r>
      </w:del>
      <w:ins w:id="90" w:author="Hakju Ryan Lee" w:date="2024-05-13T04:14:00Z">
        <w:r>
          <w:rPr>
            <w:rFonts w:eastAsia="Malgun Gothic"/>
            <w:lang w:eastAsia="ko-KR"/>
          </w:rPr>
          <w:t>may</w:t>
        </w:r>
      </w:ins>
      <w:r>
        <w:rPr>
          <w:rFonts w:eastAsia="Malgun Gothic"/>
          <w:lang w:eastAsia="ko-KR"/>
        </w:rPr>
        <w:t xml:space="preserve"> also </w:t>
      </w:r>
      <w:del w:id="91" w:author="Hakju Ryan Lee" w:date="2024-05-13T04:14:00Z">
        <w:r w:rsidDel="0057047C">
          <w:rPr>
            <w:rFonts w:eastAsia="Malgun Gothic"/>
            <w:lang w:eastAsia="ko-KR"/>
          </w:rPr>
          <w:delText>be</w:delText>
        </w:r>
      </w:del>
      <w:ins w:id="92" w:author="Hakju Ryan Lee" w:date="2024-05-13T04:14:00Z">
        <w:r>
          <w:rPr>
            <w:rFonts w:eastAsia="Malgun Gothic"/>
            <w:lang w:eastAsia="ko-KR"/>
          </w:rPr>
          <w:t>play</w:t>
        </w:r>
      </w:ins>
      <w:r w:rsidR="00E82FFF">
        <w:rPr>
          <w:rFonts w:eastAsia="Malgun Gothic"/>
          <w:lang w:eastAsia="ko-KR"/>
        </w:rPr>
        <w:t xml:space="preserve"> </w:t>
      </w:r>
      <w:r>
        <w:rPr>
          <w:rFonts w:eastAsia="Malgun Gothic"/>
          <w:lang w:eastAsia="ko-KR"/>
        </w:rPr>
        <w:t xml:space="preserve">the </w:t>
      </w:r>
      <w:ins w:id="93" w:author="Hakju Ryan Lee" w:date="2024-05-13T04:14:00Z">
        <w:r>
          <w:rPr>
            <w:rFonts w:eastAsia="Malgun Gothic"/>
            <w:lang w:eastAsia="ko-KR"/>
          </w:rPr>
          <w:t xml:space="preserve">role of </w:t>
        </w:r>
      </w:ins>
      <w:r>
        <w:rPr>
          <w:rFonts w:eastAsia="Malgun Gothic"/>
          <w:lang w:eastAsia="ko-KR"/>
        </w:rPr>
        <w:t xml:space="preserve">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the trusted DN.</w:t>
      </w:r>
    </w:p>
    <w:p w14:paraId="2935BC6A" w14:textId="1DAAD5A6" w:rsidR="00CB0E85" w:rsidRPr="00E92715" w:rsidRDefault="00CB0E85" w:rsidP="00CB0E85">
      <w:pPr>
        <w:pStyle w:val="B1"/>
      </w:pPr>
      <w:r w:rsidRPr="00E92715">
        <w:t>-</w:t>
      </w:r>
      <w:r w:rsidRPr="00E92715">
        <w:tab/>
        <w:t>RTC</w:t>
      </w:r>
      <w:r w:rsidR="00E82FFF">
        <w:t> </w:t>
      </w:r>
      <w:r w:rsidRPr="00E92715">
        <w:t xml:space="preserve">AF: An Application Function </w:t>
      </w:r>
      <w:r>
        <w:t>as</w:t>
      </w:r>
      <w:r w:rsidRPr="00E92715">
        <w:t xml:space="preserve"> defined in TS</w:t>
      </w:r>
      <w:r>
        <w:t> </w:t>
      </w:r>
      <w:r w:rsidRPr="00E92715">
        <w:t>26.501</w:t>
      </w:r>
      <w:r>
        <w:t> </w:t>
      </w:r>
      <w:r w:rsidRPr="00E92715">
        <w:t xml:space="preserve">[6], </w:t>
      </w:r>
      <w:r>
        <w:t xml:space="preserve">but </w:t>
      </w:r>
      <w:r w:rsidRPr="00E92715">
        <w:t>dedicated to real-time media communication</w:t>
      </w:r>
      <w:r>
        <w:t>.</w:t>
      </w:r>
    </w:p>
    <w:p w14:paraId="0D89F2EC" w14:textId="600BA5CB" w:rsidR="00CB0E85" w:rsidRDefault="00CB0E85" w:rsidP="00CB0E85">
      <w:pPr>
        <w:pStyle w:val="B1"/>
        <w:rPr>
          <w:lang w:eastAsia="ko-KR"/>
        </w:rPr>
      </w:pPr>
      <w:r>
        <w:rPr>
          <w:lang w:eastAsia="ko-KR"/>
        </w:rPr>
        <w:t>-</w:t>
      </w:r>
      <w:r>
        <w:rPr>
          <w:lang w:eastAsia="ko-KR"/>
        </w:rPr>
        <w:tab/>
        <w:t>RTC</w:t>
      </w:r>
      <w:r w:rsidR="00E82FFF">
        <w:rPr>
          <w:lang w:eastAsia="ko-KR"/>
        </w:rPr>
        <w:t> </w:t>
      </w:r>
      <w:r>
        <w:rPr>
          <w:lang w:eastAsia="ko-KR"/>
        </w:rPr>
        <w:t>AS: An Application Server dedicated to real-time media communication.</w:t>
      </w:r>
    </w:p>
    <w:p w14:paraId="0038F4FF" w14:textId="3ADE4DB8" w:rsidR="00CB0E85" w:rsidRPr="00905885" w:rsidRDefault="00CB0E85" w:rsidP="00CB0E85">
      <w:pPr>
        <w:pStyle w:val="NO"/>
        <w:rPr>
          <w:lang w:eastAsia="ko-KR"/>
        </w:rPr>
      </w:pPr>
      <w:r>
        <w:rPr>
          <w:rFonts w:hint="eastAsia"/>
          <w:lang w:eastAsia="ko-KR"/>
        </w:rPr>
        <w:t>N</w:t>
      </w:r>
      <w:r>
        <w:rPr>
          <w:lang w:eastAsia="ko-KR"/>
        </w:rPr>
        <w:t>OTE:</w:t>
      </w:r>
      <w:r>
        <w:rPr>
          <w:lang w:eastAsia="ko-KR"/>
        </w:rPr>
        <w:tab/>
        <w:t>If both the RTC</w:t>
      </w:r>
      <w:r w:rsidR="00E82FFF">
        <w:rPr>
          <w:lang w:eastAsia="ko-KR"/>
        </w:rPr>
        <w:t> </w:t>
      </w:r>
      <w:r>
        <w:rPr>
          <w:lang w:eastAsia="ko-KR"/>
        </w:rPr>
        <w:t>AF and RTC</w:t>
      </w:r>
      <w:r w:rsidR="00E82FFF">
        <w:rPr>
          <w:lang w:eastAsia="ko-KR"/>
        </w:rPr>
        <w:t> </w:t>
      </w:r>
      <w:r>
        <w:rPr>
          <w:lang w:eastAsia="ko-KR"/>
        </w:rPr>
        <w:t>AS are deployed in an external DN, this is out of scope of the present document.</w:t>
      </w:r>
    </w:p>
    <w:p w14:paraId="241B8306" w14:textId="65464593" w:rsidR="00CB0E85" w:rsidRDefault="00CB0E85" w:rsidP="00CB0E85">
      <w:pPr>
        <w:rPr>
          <w:rFonts w:eastAsia="Malgun Gothic"/>
          <w:lang w:eastAsia="ko-KR"/>
        </w:rPr>
      </w:pPr>
      <w:r>
        <w:rPr>
          <w:rFonts w:eastAsia="Malgun Gothic"/>
          <w:lang w:eastAsia="ko-KR"/>
        </w:rPr>
        <w:t xml:space="preserve">The detailed RTC architecture mapping to the overall high-level architecture in </w:t>
      </w:r>
      <w:r w:rsidR="00E82FFF">
        <w:rPr>
          <w:rFonts w:eastAsia="Malgun Gothic"/>
          <w:lang w:eastAsia="ko-KR"/>
        </w:rPr>
        <w:t>f</w:t>
      </w:r>
      <w:r>
        <w:rPr>
          <w:rFonts w:eastAsia="Malgun Gothic"/>
          <w:lang w:eastAsia="ko-KR"/>
        </w:rPr>
        <w:t>igure</w:t>
      </w:r>
      <w:r w:rsidR="00E82FFF">
        <w:rPr>
          <w:rFonts w:eastAsia="Malgun Gothic"/>
          <w:lang w:eastAsia="ko-KR"/>
        </w:rPr>
        <w:t> </w:t>
      </w:r>
      <w:r>
        <w:rPr>
          <w:rFonts w:eastAsia="Malgun Gothic"/>
          <w:lang w:eastAsia="ko-KR"/>
        </w:rPr>
        <w:t>4.1.1</w:t>
      </w:r>
      <w:r w:rsidR="00E82FFF">
        <w:rPr>
          <w:rFonts w:eastAsia="Malgun Gothic"/>
          <w:lang w:eastAsia="ko-KR"/>
        </w:rPr>
        <w:noBreakHyphen/>
      </w:r>
      <w:r>
        <w:rPr>
          <w:rFonts w:eastAsia="Malgun Gothic"/>
          <w:lang w:eastAsia="ko-KR"/>
        </w:rPr>
        <w:t xml:space="preserve">1 is shown in </w:t>
      </w:r>
      <w:r w:rsidR="00E82FFF">
        <w:rPr>
          <w:rFonts w:eastAsia="Malgun Gothic"/>
          <w:lang w:eastAsia="ko-KR"/>
        </w:rPr>
        <w:t>f</w:t>
      </w:r>
      <w:r>
        <w:rPr>
          <w:rFonts w:eastAsia="Malgun Gothic"/>
          <w:lang w:eastAsia="ko-KR"/>
        </w:rPr>
        <w:t>igure</w:t>
      </w:r>
      <w:r w:rsidR="00E82FFF">
        <w:rPr>
          <w:rFonts w:eastAsia="Malgun Gothic"/>
          <w:lang w:eastAsia="ko-KR"/>
        </w:rPr>
        <w:t> </w:t>
      </w:r>
      <w:r>
        <w:rPr>
          <w:rFonts w:eastAsia="Malgun Gothic"/>
          <w:lang w:eastAsia="ko-KR"/>
        </w:rPr>
        <w:t>4.1.1</w:t>
      </w:r>
      <w:r w:rsidR="00E82FFF">
        <w:rPr>
          <w:rFonts w:eastAsia="Malgun Gothic"/>
          <w:lang w:eastAsia="ko-KR"/>
        </w:rPr>
        <w:noBreakHyphen/>
      </w:r>
      <w:r>
        <w:rPr>
          <w:rFonts w:eastAsia="Malgun Gothic"/>
          <w:lang w:eastAsia="ko-KR"/>
        </w:rPr>
        <w:t>2 below.</w:t>
      </w:r>
    </w:p>
    <w:p w14:paraId="4E7E5359" w14:textId="77777777" w:rsidR="00CB0E85" w:rsidRPr="0006351A" w:rsidDel="0057047C" w:rsidRDefault="00CB0E85" w:rsidP="00CB0E85">
      <w:pPr>
        <w:pStyle w:val="NO"/>
        <w:rPr>
          <w:del w:id="94" w:author="Hakju Ryan Lee" w:date="2024-05-13T04:16:00Z"/>
        </w:rPr>
      </w:pPr>
      <w:del w:id="95" w:author="Hakju Ryan Lee" w:date="2024-05-13T04:16:00Z">
        <w:r w:rsidDel="0057047C">
          <w:rPr>
            <w:lang w:eastAsia="ko-KR"/>
          </w:rPr>
          <w:lastRenderedPageBreak/>
          <w:delText>NOTE:</w:delText>
        </w:r>
        <w:r w:rsidDel="0057047C">
          <w:rPr>
            <w:lang w:eastAsia="ko-KR"/>
          </w:rPr>
          <w:tab/>
          <w:delText>Figure 4.1.1-2 illustrates only the link from one RTC endpoint to the RTC AF and RTC AS. The link from another RTC endpoint in communication with the first one is symmetric.</w:delText>
        </w:r>
      </w:del>
    </w:p>
    <w:p w14:paraId="5F506136" w14:textId="2FBC43C3" w:rsidR="00CB0E85" w:rsidRPr="008D2BFE" w:rsidRDefault="00CB0E85" w:rsidP="00CB0E85">
      <w:pPr>
        <w:pStyle w:val="TH"/>
        <w:rPr>
          <w:rFonts w:eastAsia="Malgun Gothic"/>
          <w:lang w:eastAsia="ko-KR"/>
        </w:rPr>
      </w:pPr>
      <w:del w:id="96" w:author="Hakju Ryan Lee" w:date="2024-05-13T04:17:00Z">
        <w:r w:rsidDel="0057047C">
          <w:object w:dxaOrig="11501" w:dyaOrig="5991" w14:anchorId="1B6F4D9B">
            <v:shape id="_x0000_i1027" type="#_x0000_t75" style="width:482.5pt;height:252pt" o:ole="">
              <v:imagedata r:id="rId20" o:title=""/>
            </v:shape>
            <o:OLEObject Type="Embed" ProgID="Visio.Drawing.15" ShapeID="_x0000_i1027" DrawAspect="Content" ObjectID="_1777143188" r:id="rId21"/>
          </w:object>
        </w:r>
      </w:del>
      <w:ins w:id="97" w:author="Hakju Ryan Lee" w:date="2024-05-13T05:17:00Z">
        <w:r w:rsidRPr="00E171EC">
          <w:t xml:space="preserve"> </w:t>
        </w:r>
      </w:ins>
      <w:commentRangeStart w:id="98"/>
      <w:ins w:id="99" w:author="Thorsten Lohmar #128" w:date="2024-05-13T21:56:00Z">
        <w:r w:rsidR="00292713">
          <w:object w:dxaOrig="15811" w:dyaOrig="10291" w14:anchorId="70198E71">
            <v:shape id="_x0000_i1050" type="#_x0000_t75" style="width:722.5pt;height:470.5pt" o:ole="">
              <v:imagedata r:id="rId22" o:title=""/>
            </v:shape>
            <o:OLEObject Type="Embed" ProgID="Visio.Drawing.15" ShapeID="_x0000_i1050" DrawAspect="Content" ObjectID="_1777143189" r:id="rId23"/>
          </w:object>
        </w:r>
        <w:commentRangeEnd w:id="98"/>
        <w:r w:rsidR="00292713">
          <w:rPr>
            <w:rStyle w:val="CommentReference"/>
            <w:rFonts w:ascii="Times New Roman" w:hAnsi="Times New Roman"/>
            <w:b w:val="0"/>
          </w:rPr>
          <w:commentReference w:id="98"/>
        </w:r>
      </w:ins>
      <w:ins w:id="100" w:author="Hakju Ryan Lee" w:date="2024-05-13T05:17:00Z">
        <w:del w:id="101" w:author="Thorsten Lohmar #128" w:date="2024-05-13T21:56:00Z">
          <w:r w:rsidR="00340BCB" w:rsidDel="00292713">
            <w:object w:dxaOrig="10540" w:dyaOrig="6860" w14:anchorId="1800E0F1">
              <v:shape id="_x0000_i1046" type="#_x0000_t75" style="width:481.5pt;height:313.5pt" o:ole="">
                <v:imagedata r:id="rId28" o:title=""/>
              </v:shape>
              <o:OLEObject Type="Embed" ProgID="Visio.Drawing.15" ShapeID="_x0000_i1046" DrawAspect="Content" ObjectID="_1777143190" r:id="rId29"/>
            </w:object>
          </w:r>
        </w:del>
      </w:ins>
    </w:p>
    <w:p w14:paraId="29AE3354" w14:textId="77777777" w:rsidR="00CB0E85" w:rsidRDefault="00CB0E85" w:rsidP="00CB0E85">
      <w:pPr>
        <w:pStyle w:val="NF"/>
      </w:pPr>
      <w:bookmarkStart w:id="102"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1AF3E7C6" w14:textId="33E06831" w:rsidR="00CB0E85" w:rsidRPr="00E92715" w:rsidRDefault="00CB0E85" w:rsidP="00CB0E85">
      <w:pPr>
        <w:pStyle w:val="NF"/>
      </w:pPr>
      <w:r w:rsidRPr="004E0CE4">
        <w:t>NOTE</w:t>
      </w:r>
      <w:r>
        <w:t> </w:t>
      </w:r>
      <w:r w:rsidRPr="004E0CE4">
        <w:t>2:</w:t>
      </w:r>
      <w:r w:rsidRPr="004E0CE4">
        <w:tab/>
      </w:r>
      <w:commentRangeStart w:id="103"/>
      <w:r w:rsidRPr="00E92715">
        <w:t xml:space="preserve">The WebRTC </w:t>
      </w:r>
      <w:r>
        <w:t>F</w:t>
      </w:r>
      <w:r w:rsidRPr="00E92715">
        <w:t xml:space="preserve">ramework </w:t>
      </w:r>
      <w:del w:id="104" w:author="Richard Bradbury" w:date="2024-05-13T19:45:00Z">
        <w:r w:rsidDel="004014B0">
          <w:delText xml:space="preserve">subfunction </w:delText>
        </w:r>
      </w:del>
      <w:r w:rsidRPr="00E92715">
        <w:t xml:space="preserve">is a WebRTC protocol stack </w:t>
      </w:r>
      <w:r>
        <w:t>whose</w:t>
      </w:r>
      <w:r w:rsidRPr="00E92715">
        <w:t xml:space="preserve"> implementation</w:t>
      </w:r>
      <w:r>
        <w:t xml:space="preserve"> is</w:t>
      </w:r>
      <w:r w:rsidRPr="00E92715">
        <w:t xml:space="preserve"> </w:t>
      </w:r>
      <w:r>
        <w:t>specified</w:t>
      </w:r>
      <w:r w:rsidRPr="00E92715">
        <w:t xml:space="preserve"> </w:t>
      </w:r>
      <w:r>
        <w:t>by</w:t>
      </w:r>
      <w:r w:rsidRPr="00E92715">
        <w:t xml:space="preserve"> W3C and IETF.</w:t>
      </w:r>
      <w:commentRangeEnd w:id="103"/>
      <w:r w:rsidR="00292713">
        <w:rPr>
          <w:rStyle w:val="CommentReference"/>
          <w:rFonts w:ascii="Times New Roman" w:hAnsi="Times New Roman"/>
        </w:rPr>
        <w:commentReference w:id="103"/>
      </w:r>
    </w:p>
    <w:p w14:paraId="1A0F4AA2" w14:textId="77777777" w:rsidR="00CB0E85" w:rsidRDefault="00CB0E85" w:rsidP="00CB0E85">
      <w:pPr>
        <w:pStyle w:val="NF"/>
      </w:pPr>
      <w:r>
        <w:t>NOTE 3:</w:t>
      </w:r>
      <w:r>
        <w:tab/>
      </w:r>
      <w:r w:rsidRPr="008B4D51">
        <w:t>Red ovals indicate API provider functions.</w:t>
      </w:r>
    </w:p>
    <w:p w14:paraId="141AF082" w14:textId="77777777" w:rsidR="00E82FFF" w:rsidRPr="00C91FA9" w:rsidRDefault="00E82FFF" w:rsidP="00E82FFF">
      <w:pPr>
        <w:pStyle w:val="NF"/>
        <w:rPr>
          <w:ins w:id="105" w:author="Hakju Ryan Lee" w:date="2024-05-13T05:03:00Z"/>
        </w:rPr>
      </w:pPr>
      <w:ins w:id="106" w:author="Hakju Ryan Lee" w:date="2024-05-13T05:03:00Z">
        <w:r>
          <w:rPr>
            <w:rFonts w:hint="eastAsia"/>
            <w:lang w:eastAsia="ko-KR"/>
          </w:rPr>
          <w:t>NOTE 4:</w:t>
        </w:r>
        <w:r>
          <w:rPr>
            <w:rFonts w:hint="eastAsia"/>
            <w:lang w:eastAsia="ko-KR"/>
          </w:rPr>
          <w:tab/>
        </w:r>
        <w:r>
          <w:rPr>
            <w:rFonts w:hint="eastAsia"/>
          </w:rPr>
          <w:t>The RTC Access Function may be realised by a web browser in deployments of the RTC Client that support web-based applications through the WebRTC API.</w:t>
        </w:r>
      </w:ins>
    </w:p>
    <w:p w14:paraId="57AEE910" w14:textId="77777777" w:rsidR="00CB0E85" w:rsidRPr="008B4D51" w:rsidRDefault="00CB0E85" w:rsidP="00CB0E85">
      <w:pPr>
        <w:pStyle w:val="NF"/>
        <w:rPr>
          <w:lang w:eastAsia="ko-KR"/>
        </w:rPr>
      </w:pPr>
    </w:p>
    <w:p w14:paraId="6C2FFE33" w14:textId="77777777" w:rsidR="00CB0E85" w:rsidRPr="00434FD6" w:rsidRDefault="00CB0E85" w:rsidP="00CB0E85">
      <w:pPr>
        <w:pStyle w:val="TF"/>
      </w:pPr>
      <w:r w:rsidRPr="00434FD6">
        <w:t>Figure 4.1</w:t>
      </w:r>
      <w:r>
        <w:t>.1</w:t>
      </w:r>
      <w:r w:rsidRPr="00434FD6">
        <w:t>-</w:t>
      </w:r>
      <w:r>
        <w:t>2</w:t>
      </w:r>
      <w:r w:rsidRPr="00434FD6">
        <w:t>: RTC General Architecture</w:t>
      </w:r>
      <w:bookmarkEnd w:id="102"/>
    </w:p>
    <w:p w14:paraId="75A2B6E8" w14:textId="77777777" w:rsidR="00CB0E85" w:rsidRPr="00E92715" w:rsidRDefault="00CB0E85" w:rsidP="00CB0E85">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7E4FD897" w14:textId="13D5DD3F" w:rsidR="00CB0E85" w:rsidRPr="00434FD6" w:rsidRDefault="00CB0E85" w:rsidP="00CB0E85">
      <w:r>
        <w:rPr>
          <w:lang w:eastAsia="ko-KR"/>
        </w:rPr>
        <w:t>The subfunctions inside the RTC</w:t>
      </w:r>
      <w:r w:rsidR="00E82FFF">
        <w:rPr>
          <w:lang w:eastAsia="ko-KR"/>
        </w:rPr>
        <w:t> </w:t>
      </w:r>
      <w:r>
        <w:rPr>
          <w:lang w:eastAsia="ko-KR"/>
        </w:rPr>
        <w:t>AF, RTC</w:t>
      </w:r>
      <w:r w:rsidR="00E82FFF">
        <w:rPr>
          <w:lang w:eastAsia="ko-KR"/>
        </w:rPr>
        <w:t> </w:t>
      </w:r>
      <w:r>
        <w:rPr>
          <w:lang w:eastAsia="ko-KR"/>
        </w:rPr>
        <w:t xml:space="preserve">AS and the RTC </w:t>
      </w:r>
      <w:del w:id="107" w:author="Hakju Ryan Lee" w:date="2024-05-13T07:26:00Z">
        <w:r w:rsidDel="005858A5">
          <w:rPr>
            <w:lang w:eastAsia="ko-KR"/>
          </w:rPr>
          <w:delText>endpoint</w:delText>
        </w:r>
      </w:del>
      <w:ins w:id="108" w:author="Hakju Ryan Lee" w:date="2024-05-13T07:26:00Z">
        <w:r w:rsidR="00E82FFF">
          <w:rPr>
            <w:lang w:eastAsia="ko-KR"/>
          </w:rPr>
          <w:t>Client</w:t>
        </w:r>
      </w:ins>
      <w:r>
        <w:rPr>
          <w:lang w:eastAsia="ko-KR"/>
        </w:rPr>
        <w:t xml:space="preserve"> </w:t>
      </w:r>
      <w:proofErr w:type="gramStart"/>
      <w:r>
        <w:rPr>
          <w:lang w:eastAsia="ko-KR"/>
        </w:rPr>
        <w:t>are</w:t>
      </w:r>
      <w:proofErr w:type="gramEnd"/>
      <w:r>
        <w:rPr>
          <w:lang w:eastAsia="ko-KR"/>
        </w:rPr>
        <w:t xml:space="preserve"> defined in clause 4.2 and the reference points</w:t>
      </w:r>
      <w:ins w:id="109" w:author="Hakju Ryan Lee" w:date="2024-05-13T04:19:00Z">
        <w:r>
          <w:rPr>
            <w:lang w:eastAsia="ko-KR"/>
          </w:rPr>
          <w:t xml:space="preserve"> </w:t>
        </w:r>
      </w:ins>
      <w:r>
        <w:rPr>
          <w:lang w:eastAsia="ko-KR"/>
        </w:rPr>
        <w:t xml:space="preserve">shown in </w:t>
      </w:r>
      <w:r w:rsidR="00E82FFF">
        <w:rPr>
          <w:lang w:eastAsia="ko-KR"/>
        </w:rPr>
        <w:t>f</w:t>
      </w:r>
      <w:r>
        <w:rPr>
          <w:lang w:eastAsia="ko-KR"/>
        </w:rPr>
        <w:t>igure 4.1.1-2 are defined in clause 4.3.</w:t>
      </w:r>
    </w:p>
    <w:p w14:paraId="583511DD" w14:textId="77777777" w:rsidR="00CB0E85" w:rsidRDefault="00CB0E85" w:rsidP="00CB0E85">
      <w:pPr>
        <w:pStyle w:val="Heading3"/>
      </w:pPr>
      <w:bookmarkStart w:id="110" w:name="_Toc151022461"/>
      <w:bookmarkStart w:id="111" w:name="_Toc161989877"/>
      <w:bookmarkStart w:id="112" w:name="_Toc151022462"/>
      <w:r>
        <w:t>4.1.2</w:t>
      </w:r>
      <w:r>
        <w:tab/>
        <w:t>Generalized Media Delivery architecture</w:t>
      </w:r>
      <w:bookmarkEnd w:id="110"/>
      <w:bookmarkEnd w:id="111"/>
    </w:p>
    <w:p w14:paraId="06FB329D" w14:textId="77777777" w:rsidR="00CB0E85" w:rsidRDefault="00CB0E85" w:rsidP="00CB0E85">
      <w:pPr>
        <w:pStyle w:val="Heading4"/>
      </w:pPr>
      <w:bookmarkStart w:id="113" w:name="_Toc161989878"/>
      <w:r>
        <w:t>4.1.2.1</w:t>
      </w:r>
      <w:r>
        <w:tab/>
        <w:t>Generalized Media Delivery in the 5G System</w:t>
      </w:r>
      <w:bookmarkEnd w:id="112"/>
      <w:bookmarkEnd w:id="113"/>
    </w:p>
    <w:p w14:paraId="6DD17704" w14:textId="77777777" w:rsidR="00CB0E85" w:rsidRPr="00441D9C" w:rsidRDefault="00CB0E85" w:rsidP="00CB0E85">
      <w:pPr>
        <w:rPr>
          <w:rFonts w:eastAsia="Malgun Gothic"/>
          <w:lang w:eastAsia="ko-KR"/>
        </w:rPr>
      </w:pPr>
      <w:r>
        <w:rPr>
          <w:rFonts w:eastAsia="Malgun Gothic"/>
          <w:lang w:eastAsia="ko-KR"/>
        </w:rPr>
        <w:t xml:space="preserve">This clause </w:t>
      </w:r>
      <w:r w:rsidRPr="00FE0C90">
        <w:rPr>
          <w:rFonts w:eastAsia="Malgun Gothic"/>
          <w:lang w:eastAsia="ko-KR"/>
        </w:rPr>
        <w:t xml:space="preserve">and subsequent </w:t>
      </w:r>
      <w:r>
        <w:rPr>
          <w:rFonts w:eastAsia="Malgun Gothic"/>
          <w:lang w:eastAsia="ko-KR"/>
        </w:rPr>
        <w:t>sub</w:t>
      </w:r>
      <w:r w:rsidRPr="00FE0C90">
        <w:rPr>
          <w:rFonts w:eastAsia="Malgun Gothic"/>
          <w:lang w:eastAsia="ko-KR"/>
        </w:rPr>
        <w:t xml:space="preserve">clauses </w:t>
      </w:r>
      <w:r>
        <w:rPr>
          <w:rFonts w:eastAsia="Malgun Gothic"/>
          <w:lang w:eastAsia="ko-KR"/>
        </w:rPr>
        <w:t>of</w:t>
      </w:r>
      <w:r w:rsidRPr="00FE0C90">
        <w:rPr>
          <w:rFonts w:eastAsia="Malgun Gothic"/>
          <w:lang w:eastAsia="ko-KR"/>
        </w:rPr>
        <w:t xml:space="preserve"> clause 4.1.2 define</w:t>
      </w:r>
      <w:r>
        <w:rPr>
          <w:rFonts w:eastAsia="Malgun Gothic"/>
          <w:lang w:eastAsia="ko-KR"/>
        </w:rPr>
        <w:t xml:space="preserve"> a generalized Media Delivery architecture of which the </w:t>
      </w:r>
      <w:r>
        <w:t>architecture for Real-Time Communication (RTC) defined elsewhere in the present document is one possible realisation</w:t>
      </w:r>
      <w:r>
        <w:rPr>
          <w:rFonts w:eastAsia="Malgun Gothic"/>
          <w:lang w:eastAsia="ko-KR"/>
        </w:rPr>
        <w:t xml:space="preserve">. In case of any misalignment between the two, the </w:t>
      </w:r>
      <w:r>
        <w:rPr>
          <w:lang w:eastAsia="en-GB"/>
        </w:rPr>
        <w:t>RTC architecture has precedence over this generalised architecture.</w:t>
      </w:r>
    </w:p>
    <w:p w14:paraId="17CFC752" w14:textId="77777777" w:rsidR="00CB0E85" w:rsidRDefault="00CB0E85" w:rsidP="00CB0E85">
      <w:pPr>
        <w:keepNext/>
        <w:keepLines/>
        <w:rPr>
          <w:rFonts w:eastAsia="Malgun Gothic"/>
          <w:lang w:eastAsia="ko-KR"/>
        </w:rPr>
      </w:pPr>
      <w:r w:rsidRPr="00FF7F8E">
        <w:rPr>
          <w:rFonts w:eastAsia="Malgun Gothic"/>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191E59CD" w14:textId="77777777" w:rsidR="00CB0E85" w:rsidRDefault="00CB0E85" w:rsidP="00CB0E85">
      <w:pPr>
        <w:pStyle w:val="NO"/>
        <w:rPr>
          <w:rFonts w:eastAsia="Malgun Gothic"/>
          <w:lang w:eastAsia="ko-KR"/>
        </w:rPr>
      </w:pPr>
      <w:r>
        <w:t>NOTE:</w:t>
      </w:r>
      <w:r>
        <w:tab/>
        <w:t>Full integration of 5GMS and RTC is not addressed in the present document.</w:t>
      </w:r>
    </w:p>
    <w:p w14:paraId="3C67CC1D" w14:textId="77777777" w:rsidR="00CB0E85" w:rsidRDefault="00CB0E85" w:rsidP="00CB0E85">
      <w:pPr>
        <w:spacing w:after="240"/>
        <w:jc w:val="center"/>
      </w:pPr>
      <w:r w:rsidRPr="00CA7246">
        <w:object w:dxaOrig="23440" w:dyaOrig="9980" w14:anchorId="74C248C7">
          <v:shape id="_x0000_i1029" type="#_x0000_t75" style="width:479.5pt;height:202.5pt" o:ole="">
            <v:imagedata r:id="rId30" o:title=""/>
          </v:shape>
          <o:OLEObject Type="Embed" ProgID="Visio.Drawing.15" ShapeID="_x0000_i1029" DrawAspect="Content" ObjectID="_1777143191" r:id="rId31"/>
        </w:object>
      </w:r>
    </w:p>
    <w:p w14:paraId="750E48AD" w14:textId="77777777" w:rsidR="00CB0E85" w:rsidRDefault="00CB0E85" w:rsidP="00CB0E85">
      <w:pPr>
        <w:pStyle w:val="TF"/>
      </w:pPr>
      <w:bookmarkStart w:id="114" w:name="_Toc151022463"/>
      <w:r w:rsidRPr="0086635A">
        <w:t>Figure</w:t>
      </w:r>
      <w:r>
        <w:t> 4.1.2.1-1:</w:t>
      </w:r>
      <w:r w:rsidRPr="0086635A">
        <w:t xml:space="preserve"> </w:t>
      </w:r>
      <w:r>
        <w:t>Generalized M</w:t>
      </w:r>
      <w:r w:rsidRPr="00CA7246">
        <w:t xml:space="preserve">edia </w:t>
      </w:r>
      <w:r>
        <w:t>Delivery architecture</w:t>
      </w:r>
      <w:r w:rsidRPr="00CA7246">
        <w:t xml:space="preserve"> within the 5G System</w:t>
      </w:r>
    </w:p>
    <w:p w14:paraId="40071460" w14:textId="77777777" w:rsidR="00CB0E85" w:rsidRDefault="00CB0E85" w:rsidP="00CB0E85">
      <w:pPr>
        <w:keepNext/>
        <w:rPr>
          <w:rFonts w:eastAsia="Malgun Gothic"/>
          <w:lang w:eastAsia="ko-KR"/>
        </w:rPr>
      </w:pPr>
      <w:r>
        <w:rPr>
          <w:rFonts w:eastAsia="Malgun Gothic"/>
          <w:lang w:eastAsia="ko-KR"/>
        </w:rPr>
        <w:t>In this representation:</w:t>
      </w:r>
    </w:p>
    <w:p w14:paraId="6AA586B5"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p>
    <w:p w14:paraId="6B2DB3CE"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aware Application</w:t>
      </w:r>
      <w:r>
        <w:rPr>
          <w:lang w:eastAsia="ko-KR"/>
        </w:rPr>
        <w:t xml:space="preserve"> plays the role of the Native WebRTC App.</w:t>
      </w:r>
    </w:p>
    <w:p w14:paraId="5357CECF" w14:textId="77777777" w:rsidR="00CB0E85" w:rsidRDefault="00CB0E85" w:rsidP="00CB0E85">
      <w:pPr>
        <w:pStyle w:val="B1"/>
        <w:keepNext/>
        <w:rPr>
          <w:lang w:eastAsia="ko-KR"/>
        </w:rPr>
      </w:pPr>
      <w:r>
        <w:rPr>
          <w:lang w:eastAsia="ko-KR"/>
        </w:rPr>
        <w:t>-</w:t>
      </w:r>
      <w:r>
        <w:rPr>
          <w:lang w:eastAsia="ko-KR"/>
        </w:rPr>
        <w:tab/>
        <w:t xml:space="preserve">The RTC AF is one possible realisation of the general </w:t>
      </w:r>
      <w:r w:rsidRPr="0065163E">
        <w:rPr>
          <w:i/>
          <w:iCs/>
          <w:lang w:eastAsia="ko-KR"/>
        </w:rPr>
        <w:t>Media AF</w:t>
      </w:r>
      <w:r>
        <w:rPr>
          <w:lang w:eastAsia="ko-KR"/>
        </w:rPr>
        <w:t>.</w:t>
      </w:r>
    </w:p>
    <w:p w14:paraId="6AA5C778" w14:textId="77777777" w:rsidR="00CB0E85" w:rsidRDefault="00CB0E85" w:rsidP="00CB0E85">
      <w:pPr>
        <w:pStyle w:val="B1"/>
        <w:keepNext/>
        <w:rPr>
          <w:lang w:eastAsia="ko-KR"/>
        </w:rPr>
      </w:pPr>
      <w:r>
        <w:rPr>
          <w:lang w:eastAsia="ko-KR"/>
        </w:rPr>
        <w:t>-</w:t>
      </w:r>
      <w:r>
        <w:rPr>
          <w:lang w:eastAsia="ko-KR"/>
        </w:rPr>
        <w:tab/>
        <w:t xml:space="preserve">The RTC AS is one possible realisation of the general </w:t>
      </w:r>
      <w:r w:rsidRPr="0065163E">
        <w:rPr>
          <w:i/>
          <w:iCs/>
          <w:lang w:eastAsia="ko-KR"/>
        </w:rPr>
        <w:t>Media AS</w:t>
      </w:r>
      <w:r>
        <w:rPr>
          <w:lang w:eastAsia="ko-KR"/>
        </w:rPr>
        <w:t>.</w:t>
      </w:r>
    </w:p>
    <w:p w14:paraId="74E2327D" w14:textId="292BD9BE" w:rsidR="00CB0E85" w:rsidRDefault="00CB0E85" w:rsidP="00CB0E85">
      <w:pPr>
        <w:pStyle w:val="B1"/>
        <w:rPr>
          <w:lang w:eastAsia="ko-KR"/>
        </w:rPr>
      </w:pPr>
      <w:r>
        <w:rPr>
          <w:lang w:eastAsia="ko-KR"/>
        </w:rPr>
        <w:t>-</w:t>
      </w:r>
      <w:r>
        <w:rPr>
          <w:lang w:eastAsia="ko-KR"/>
        </w:rPr>
        <w:tab/>
        <w:t xml:space="preserve">The RTC </w:t>
      </w:r>
      <w:del w:id="115" w:author="Richard Bradbury" w:date="2024-05-13T19:56:00Z">
        <w:r w:rsidDel="00124FDB">
          <w:rPr>
            <w:lang w:eastAsia="ko-KR"/>
          </w:rPr>
          <w:delText>endpoint</w:delText>
        </w:r>
      </w:del>
      <w:ins w:id="116" w:author="Richard Bradbury" w:date="2024-05-13T19:56:00Z">
        <w:r w:rsidR="00124FDB">
          <w:rPr>
            <w:lang w:eastAsia="ko-KR"/>
          </w:rPr>
          <w:t>Client</w:t>
        </w:r>
      </w:ins>
      <w:r>
        <w:rPr>
          <w:lang w:eastAsia="ko-KR"/>
        </w:rPr>
        <w:t xml:space="preserve"> is part of the general </w:t>
      </w:r>
      <w:r w:rsidRPr="0065163E">
        <w:rPr>
          <w:i/>
          <w:iCs/>
          <w:lang w:eastAsia="ko-KR"/>
        </w:rPr>
        <w:t>Media Client</w:t>
      </w:r>
      <w:r>
        <w:rPr>
          <w:lang w:eastAsia="ko-KR"/>
        </w:rPr>
        <w:t>.</w:t>
      </w:r>
    </w:p>
    <w:p w14:paraId="24B7D4D5" w14:textId="77777777" w:rsidR="00CB0E85" w:rsidRDefault="00CB0E85" w:rsidP="00CB0E85">
      <w:pPr>
        <w:pStyle w:val="Heading4"/>
      </w:pPr>
      <w:bookmarkStart w:id="117" w:name="_Toc161989879"/>
      <w:r>
        <w:lastRenderedPageBreak/>
        <w:t>4.1.2.2</w:t>
      </w:r>
      <w:r>
        <w:tab/>
        <w:t>Reference architecture for Media Delivery</w:t>
      </w:r>
      <w:bookmarkEnd w:id="114"/>
      <w:bookmarkEnd w:id="117"/>
    </w:p>
    <w:p w14:paraId="3B6CA6C0" w14:textId="77777777" w:rsidR="00CB0E85" w:rsidRPr="006E1D97" w:rsidRDefault="00CB0E85" w:rsidP="00CB0E85">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245F681" w14:textId="3CA22783" w:rsidR="00CB0E85" w:rsidRPr="00CA7246" w:rsidRDefault="00CB0E85" w:rsidP="00CB0E85">
      <w:pPr>
        <w:pStyle w:val="TH"/>
        <w:spacing w:after="240"/>
      </w:pPr>
      <w:del w:id="118" w:author="Richard Bradbury" w:date="2024-05-13T12:57:00Z">
        <w:r w:rsidDel="00E82FFF">
          <w:object w:dxaOrig="21601" w:dyaOrig="11521" w14:anchorId="5C6EE238">
            <v:shape id="_x0000_i1030" type="#_x0000_t75" style="width:481.5pt;height:257.5pt" o:ole="">
              <v:imagedata r:id="rId32" o:title=""/>
            </v:shape>
            <o:OLEObject Type="Embed" ProgID="Visio.Drawing.15" ShapeID="_x0000_i1030" DrawAspect="Content" ObjectID="_1777143192" r:id="rId33"/>
          </w:object>
        </w:r>
      </w:del>
      <w:ins w:id="119" w:author="Richard Bradbury" w:date="2024-05-13T13:04:00Z">
        <w:r w:rsidR="00DA63F9">
          <w:object w:dxaOrig="21601" w:dyaOrig="11801" w14:anchorId="71D8DE15">
            <v:shape id="_x0000_i1031" type="#_x0000_t75" style="width:481.5pt;height:263pt" o:ole="">
              <v:imagedata r:id="rId34" o:title=""/>
            </v:shape>
            <o:OLEObject Type="Embed" ProgID="Visio.Drawing.15" ShapeID="_x0000_i1031" DrawAspect="Content" ObjectID="_1777143193" r:id="rId35"/>
          </w:object>
        </w:r>
      </w:ins>
    </w:p>
    <w:p w14:paraId="610E9C23" w14:textId="77777777" w:rsidR="00CB0E85" w:rsidRPr="004D5E1A" w:rsidRDefault="00CB0E85" w:rsidP="00CB0E85">
      <w:pPr>
        <w:pStyle w:val="NF"/>
      </w:pPr>
      <w:r>
        <w:t>NOTE 1:</w:t>
      </w:r>
      <w:r>
        <w:tab/>
        <w:t xml:space="preserve">Exposed APIs are named in </w:t>
      </w:r>
      <w:r w:rsidRPr="00112A21">
        <w:rPr>
          <w:i/>
          <w:iCs/>
        </w:rPr>
        <w:t>italics</w:t>
      </w:r>
      <w:r>
        <w:t>.</w:t>
      </w:r>
    </w:p>
    <w:p w14:paraId="0888CC6D" w14:textId="77777777" w:rsidR="00CB0E85" w:rsidRDefault="00CB0E85" w:rsidP="00CB0E85">
      <w:pPr>
        <w:pStyle w:val="NF"/>
      </w:pPr>
      <w:r>
        <w:t>NOTE 2:</w:t>
      </w:r>
      <w:r>
        <w:tab/>
        <w:t>If the Media Client is deployed as a monolithic functional block, it may choose not to expose interfaces externally at reference point M11.</w:t>
      </w:r>
    </w:p>
    <w:p w14:paraId="03171FAF" w14:textId="77777777" w:rsidR="00CB0E85" w:rsidRDefault="00CB0E85" w:rsidP="00CB0E85">
      <w:pPr>
        <w:pStyle w:val="NF"/>
      </w:pPr>
    </w:p>
    <w:p w14:paraId="292724E3" w14:textId="77777777" w:rsidR="00CB0E85" w:rsidRDefault="00CB0E85" w:rsidP="00CB0E85">
      <w:pPr>
        <w:pStyle w:val="TF"/>
      </w:pPr>
      <w:r w:rsidRPr="006B66D4">
        <w:t>Fig</w:t>
      </w:r>
      <w:r>
        <w:t>ure 4.1.2.2-1:</w:t>
      </w:r>
      <w:r w:rsidRPr="006B66D4">
        <w:t xml:space="preserve"> </w:t>
      </w:r>
      <w:r>
        <w:t xml:space="preserve">Generalized </w:t>
      </w:r>
      <w:r w:rsidRPr="00CA7246">
        <w:t xml:space="preserve">Media </w:t>
      </w:r>
      <w:r>
        <w:t>Delivery architecture</w:t>
      </w:r>
    </w:p>
    <w:p w14:paraId="5DBEE7AA" w14:textId="77777777" w:rsidR="00CB0E85" w:rsidRDefault="00CB0E85" w:rsidP="00CB0E85">
      <w:pPr>
        <w:pStyle w:val="Heading4"/>
      </w:pPr>
      <w:bookmarkStart w:id="120" w:name="_Toc151022464"/>
      <w:bookmarkStart w:id="121" w:name="_Toc161989880"/>
      <w:r>
        <w:lastRenderedPageBreak/>
        <w:t>4.1.2.3</w:t>
      </w:r>
      <w:r>
        <w:tab/>
        <w:t>Network Functions and UE entities</w:t>
      </w:r>
      <w:bookmarkEnd w:id="120"/>
      <w:bookmarkEnd w:id="121"/>
    </w:p>
    <w:p w14:paraId="7FCA555F" w14:textId="77777777" w:rsidR="00CB0E85" w:rsidRDefault="00CB0E85">
      <w:pPr>
        <w:keepNext/>
        <w:rPr>
          <w:lang w:eastAsia="ko-KR"/>
        </w:rPr>
        <w:pPrChange w:id="122" w:author="Richard Bradbury" w:date="2024-05-13T19:57:00Z">
          <w:pPr>
            <w:pStyle w:val="B1"/>
            <w:keepNext/>
            <w:spacing w:after="240"/>
            <w:ind w:left="800" w:firstLine="0"/>
          </w:pPr>
        </w:pPrChange>
      </w:pPr>
      <w:r>
        <w:rPr>
          <w:lang w:eastAsia="ko-KR"/>
        </w:rPr>
        <w:t>Functional definitions may be generalized as follows:</w:t>
      </w:r>
    </w:p>
    <w:p w14:paraId="103A1DF1" w14:textId="77777777" w:rsidR="00CB0E85" w:rsidRPr="00CA7246" w:rsidRDefault="00CB0E85" w:rsidP="00124FDB">
      <w:pPr>
        <w:pStyle w:val="B1"/>
        <w:keepNext/>
        <w:spacing w:after="240"/>
      </w:pPr>
      <w:r w:rsidRPr="00CA7246">
        <w:t>-</w:t>
      </w:r>
      <w:r w:rsidRPr="00CA7246">
        <w:tab/>
      </w:r>
      <w:r>
        <w:rPr>
          <w:b/>
          <w:bCs/>
        </w:rPr>
        <w:t>Media </w:t>
      </w:r>
      <w:r w:rsidRPr="00CA7246">
        <w:rPr>
          <w:b/>
          <w:bCs/>
        </w:rPr>
        <w:t>AF:</w:t>
      </w:r>
      <w:r w:rsidRPr="00CA7246">
        <w:t xml:space="preserve"> An Application Function </w:t>
      </w:r>
      <w:r>
        <w:t xml:space="preserve">as </w:t>
      </w:r>
      <w:r w:rsidRPr="00CA7246">
        <w:t>defined in clause</w:t>
      </w:r>
      <w:r>
        <w:t> </w:t>
      </w:r>
      <w:r w:rsidRPr="00CA7246">
        <w:t>6.2.10</w:t>
      </w:r>
      <w:r>
        <w:t xml:space="preserve"> of </w:t>
      </w:r>
      <w:r w:rsidRPr="00CA7246">
        <w:t>TS 23.501</w:t>
      </w:r>
      <w:r>
        <w:t> [11]</w:t>
      </w:r>
      <w:r w:rsidRPr="00CA7246">
        <w:t xml:space="preserve"> dedicated to </w:t>
      </w:r>
      <w:r>
        <w:t>M</w:t>
      </w:r>
      <w:r w:rsidRPr="00CA7246">
        <w:t>edia</w:t>
      </w:r>
      <w:r>
        <w:t xml:space="preserve"> Delivery</w:t>
      </w:r>
      <w:r w:rsidRPr="00CA7246">
        <w:t>.</w:t>
      </w:r>
    </w:p>
    <w:p w14:paraId="209B66EB" w14:textId="77777777" w:rsidR="00CB0E85" w:rsidRPr="00CA7246" w:rsidRDefault="00CB0E85" w:rsidP="00CB0E85">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04C7F9FA" w14:textId="77777777" w:rsidR="00CB0E85" w:rsidRDefault="00CB0E85" w:rsidP="00CB0E85">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06CD8C91" w14:textId="77777777" w:rsidR="00CB0E85" w:rsidRPr="008323BF" w:rsidRDefault="00CB0E85" w:rsidP="00CB0E85">
      <w:pPr>
        <w:pStyle w:val="B2"/>
      </w:pPr>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p>
    <w:p w14:paraId="1696589E" w14:textId="77777777" w:rsidR="00CB0E85" w:rsidRPr="008323BF" w:rsidRDefault="00CB0E85" w:rsidP="00CB0E85">
      <w:pPr>
        <w:pStyle w:val="B2"/>
      </w:pPr>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20D252E2" w14:textId="77777777" w:rsidR="00CB0E85" w:rsidRDefault="00CB0E85" w:rsidP="00CB0E85">
      <w:pPr>
        <w:pStyle w:val="B1"/>
      </w:pPr>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p>
    <w:p w14:paraId="3FC26565" w14:textId="77777777" w:rsidR="00CB0E85" w:rsidRDefault="00CB0E85" w:rsidP="00CB0E85">
      <w:pPr>
        <w:pStyle w:val="NO"/>
      </w:pPr>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1FB89D80" w14:textId="77777777" w:rsidR="00CB0E85" w:rsidRDefault="00CB0E85" w:rsidP="00CB0E85">
      <w:pPr>
        <w:pStyle w:val="TH"/>
        <w:rPr>
          <w:rFonts w:eastAsia="Malgun Gothic"/>
          <w:lang w:eastAsia="ko-KR"/>
        </w:rPr>
      </w:pPr>
      <w:r>
        <w:rPr>
          <w:lang w:eastAsia="ko-KR"/>
        </w:rPr>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w:t>
      </w:r>
      <w:proofErr w:type="gramStart"/>
      <w:r>
        <w:rPr>
          <w:lang w:eastAsia="ko-KR"/>
        </w:rPr>
        <w:t>architecture</w:t>
      </w:r>
      <w:proofErr w:type="gramEnd"/>
    </w:p>
    <w:tbl>
      <w:tblPr>
        <w:tblStyle w:val="TableGrid"/>
        <w:tblW w:w="0" w:type="auto"/>
        <w:jc w:val="center"/>
        <w:tblLook w:val="04A0" w:firstRow="1" w:lastRow="0" w:firstColumn="1" w:lastColumn="0" w:noHBand="0" w:noVBand="1"/>
      </w:tblPr>
      <w:tblGrid>
        <w:gridCol w:w="275"/>
        <w:gridCol w:w="2519"/>
        <w:gridCol w:w="2588"/>
      </w:tblGrid>
      <w:tr w:rsidR="00CB0E85" w14:paraId="61A7D3DD" w14:textId="77777777" w:rsidTr="0034420D">
        <w:trPr>
          <w:jc w:val="center"/>
        </w:trPr>
        <w:tc>
          <w:tcPr>
            <w:tcW w:w="2794" w:type="dxa"/>
            <w:gridSpan w:val="2"/>
            <w:shd w:val="clear" w:color="auto" w:fill="BFBFBF" w:themeFill="background1" w:themeFillShade="BF"/>
          </w:tcPr>
          <w:p w14:paraId="087EE7C2" w14:textId="77777777" w:rsidR="00CB0E85" w:rsidRPr="006E1D97" w:rsidRDefault="00CB0E85" w:rsidP="0034420D">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p>
        </w:tc>
        <w:tc>
          <w:tcPr>
            <w:tcW w:w="2588" w:type="dxa"/>
            <w:shd w:val="clear" w:color="auto" w:fill="BFBFBF" w:themeFill="background1" w:themeFillShade="BF"/>
          </w:tcPr>
          <w:p w14:paraId="078DB00F" w14:textId="77777777" w:rsidR="00CB0E85" w:rsidRDefault="00CB0E85" w:rsidP="0034420D">
            <w:pPr>
              <w:pStyle w:val="TAH"/>
              <w:rPr>
                <w:rFonts w:eastAsia="Malgun Gothic"/>
                <w:lang w:eastAsia="ko-KR"/>
              </w:rPr>
            </w:pPr>
            <w:r>
              <w:rPr>
                <w:rFonts w:eastAsia="Malgun Gothic"/>
                <w:lang w:eastAsia="ko-KR"/>
              </w:rPr>
              <w:t>RTC function</w:t>
            </w:r>
          </w:p>
        </w:tc>
      </w:tr>
      <w:tr w:rsidR="00CB0E85" w14:paraId="7629D978" w14:textId="77777777" w:rsidTr="0034420D">
        <w:trPr>
          <w:jc w:val="center"/>
        </w:trPr>
        <w:tc>
          <w:tcPr>
            <w:tcW w:w="2794" w:type="dxa"/>
            <w:gridSpan w:val="2"/>
          </w:tcPr>
          <w:p w14:paraId="7E77A9C3" w14:textId="77777777" w:rsidR="00CB0E85" w:rsidRDefault="00CB0E85" w:rsidP="0034420D">
            <w:pPr>
              <w:pStyle w:val="TAL"/>
              <w:rPr>
                <w:rFonts w:eastAsia="Malgun Gothic"/>
              </w:rPr>
            </w:pPr>
            <w:r>
              <w:rPr>
                <w:rFonts w:eastAsia="Malgun Gothic"/>
              </w:rPr>
              <w:t>Media AF</w:t>
            </w:r>
          </w:p>
        </w:tc>
        <w:tc>
          <w:tcPr>
            <w:tcW w:w="2588" w:type="dxa"/>
          </w:tcPr>
          <w:p w14:paraId="4FB88DEF" w14:textId="77777777" w:rsidR="00CB0E85" w:rsidRDefault="00CB0E85" w:rsidP="0034420D">
            <w:pPr>
              <w:pStyle w:val="TAC"/>
              <w:rPr>
                <w:rFonts w:eastAsia="Malgun Gothic"/>
              </w:rPr>
            </w:pPr>
            <w:r>
              <w:rPr>
                <w:rFonts w:eastAsia="Malgun Gothic"/>
              </w:rPr>
              <w:t>RTC AF</w:t>
            </w:r>
          </w:p>
        </w:tc>
      </w:tr>
      <w:tr w:rsidR="00CB0E85" w14:paraId="3B74A216" w14:textId="77777777" w:rsidTr="0034420D">
        <w:trPr>
          <w:jc w:val="center"/>
        </w:trPr>
        <w:tc>
          <w:tcPr>
            <w:tcW w:w="2794" w:type="dxa"/>
            <w:gridSpan w:val="2"/>
          </w:tcPr>
          <w:p w14:paraId="3E88D405" w14:textId="77777777" w:rsidR="00CB0E85" w:rsidRDefault="00CB0E85" w:rsidP="0034420D">
            <w:pPr>
              <w:pStyle w:val="TAL"/>
              <w:rPr>
                <w:rFonts w:eastAsia="Malgun Gothic"/>
              </w:rPr>
            </w:pPr>
            <w:r>
              <w:rPr>
                <w:rFonts w:eastAsia="Malgun Gothic"/>
              </w:rPr>
              <w:t>Media AS</w:t>
            </w:r>
          </w:p>
        </w:tc>
        <w:tc>
          <w:tcPr>
            <w:tcW w:w="2588" w:type="dxa"/>
          </w:tcPr>
          <w:p w14:paraId="223A8E5F" w14:textId="77777777" w:rsidR="00CB0E85" w:rsidRDefault="00CB0E85" w:rsidP="0034420D">
            <w:pPr>
              <w:pStyle w:val="TAC"/>
              <w:rPr>
                <w:rFonts w:eastAsia="Malgun Gothic"/>
              </w:rPr>
            </w:pPr>
            <w:r>
              <w:rPr>
                <w:rFonts w:eastAsia="Malgun Gothic"/>
              </w:rPr>
              <w:t>RTC AS</w:t>
            </w:r>
          </w:p>
        </w:tc>
      </w:tr>
      <w:tr w:rsidR="00CB0E85" w14:paraId="2871FD95" w14:textId="77777777" w:rsidTr="0034420D">
        <w:trPr>
          <w:jc w:val="center"/>
        </w:trPr>
        <w:tc>
          <w:tcPr>
            <w:tcW w:w="2794" w:type="dxa"/>
            <w:gridSpan w:val="2"/>
          </w:tcPr>
          <w:p w14:paraId="047AFC17" w14:textId="77777777" w:rsidR="00CB0E85" w:rsidRDefault="00CB0E85" w:rsidP="0034420D">
            <w:pPr>
              <w:pStyle w:val="TAL"/>
              <w:rPr>
                <w:rFonts w:eastAsia="Malgun Gothic"/>
              </w:rPr>
            </w:pPr>
            <w:r>
              <w:rPr>
                <w:rFonts w:eastAsia="Malgun Gothic"/>
              </w:rPr>
              <w:t>Media Client</w:t>
            </w:r>
          </w:p>
        </w:tc>
        <w:tc>
          <w:tcPr>
            <w:tcW w:w="2588" w:type="dxa"/>
          </w:tcPr>
          <w:p w14:paraId="7D25A683" w14:textId="77777777" w:rsidR="00CB0E85" w:rsidRDefault="00CB0E85" w:rsidP="0034420D">
            <w:pPr>
              <w:pStyle w:val="TAC"/>
              <w:rPr>
                <w:rFonts w:eastAsia="Malgun Gothic"/>
              </w:rPr>
            </w:pPr>
            <w:r>
              <w:rPr>
                <w:rFonts w:eastAsia="Malgun Gothic"/>
              </w:rPr>
              <w:t xml:space="preserve">RTC </w:t>
            </w:r>
            <w:del w:id="123" w:author="Hakju Ryan Lee" w:date="2024-05-13T07:24:00Z">
              <w:r w:rsidDel="005858A5">
                <w:rPr>
                  <w:rFonts w:eastAsia="Malgun Gothic"/>
                </w:rPr>
                <w:delText>endpoint</w:delText>
              </w:r>
            </w:del>
            <w:ins w:id="124" w:author="Hakju Ryan Lee" w:date="2024-05-13T07:24:00Z">
              <w:r>
                <w:rPr>
                  <w:rFonts w:eastAsia="Malgun Gothic"/>
                </w:rPr>
                <w:t>Client</w:t>
              </w:r>
            </w:ins>
          </w:p>
        </w:tc>
      </w:tr>
      <w:tr w:rsidR="00CB0E85" w14:paraId="2A9ADC87" w14:textId="77777777" w:rsidTr="0034420D">
        <w:trPr>
          <w:jc w:val="center"/>
        </w:trPr>
        <w:tc>
          <w:tcPr>
            <w:tcW w:w="275" w:type="dxa"/>
          </w:tcPr>
          <w:p w14:paraId="3819F8B3" w14:textId="77777777" w:rsidR="00CB0E85" w:rsidRDefault="00CB0E85" w:rsidP="0034420D">
            <w:pPr>
              <w:pStyle w:val="TAL"/>
              <w:rPr>
                <w:rFonts w:eastAsia="Malgun Gothic"/>
              </w:rPr>
            </w:pPr>
          </w:p>
        </w:tc>
        <w:tc>
          <w:tcPr>
            <w:tcW w:w="2519" w:type="dxa"/>
          </w:tcPr>
          <w:p w14:paraId="5766AE03" w14:textId="77777777" w:rsidR="00CB0E85" w:rsidRDefault="00CB0E85" w:rsidP="0034420D">
            <w:pPr>
              <w:pStyle w:val="TAL"/>
              <w:rPr>
                <w:rFonts w:eastAsia="Malgun Gothic"/>
              </w:rPr>
            </w:pPr>
            <w:r>
              <w:rPr>
                <w:rFonts w:eastAsia="Malgun Gothic"/>
              </w:rPr>
              <w:t>Media Session Handler</w:t>
            </w:r>
          </w:p>
        </w:tc>
        <w:tc>
          <w:tcPr>
            <w:tcW w:w="2588" w:type="dxa"/>
          </w:tcPr>
          <w:p w14:paraId="192E91C4" w14:textId="77777777" w:rsidR="00CB0E85" w:rsidRDefault="00CB0E85" w:rsidP="0034420D">
            <w:pPr>
              <w:pStyle w:val="TAC"/>
              <w:rPr>
                <w:rFonts w:eastAsia="Malgun Gothic"/>
              </w:rPr>
            </w:pPr>
            <w:r>
              <w:rPr>
                <w:rFonts w:eastAsia="Malgun Gothic"/>
              </w:rPr>
              <w:t>RTC Media Session Handler</w:t>
            </w:r>
          </w:p>
        </w:tc>
      </w:tr>
      <w:tr w:rsidR="00CB0E85" w14:paraId="406DB2D1" w14:textId="77777777" w:rsidTr="0034420D">
        <w:trPr>
          <w:jc w:val="center"/>
        </w:trPr>
        <w:tc>
          <w:tcPr>
            <w:tcW w:w="275" w:type="dxa"/>
          </w:tcPr>
          <w:p w14:paraId="120AF618" w14:textId="77777777" w:rsidR="00CB0E85" w:rsidRDefault="00CB0E85" w:rsidP="0034420D">
            <w:pPr>
              <w:pStyle w:val="TAL"/>
              <w:rPr>
                <w:rFonts w:eastAsia="Malgun Gothic"/>
              </w:rPr>
            </w:pPr>
          </w:p>
        </w:tc>
        <w:tc>
          <w:tcPr>
            <w:tcW w:w="2519" w:type="dxa"/>
          </w:tcPr>
          <w:p w14:paraId="498FC265" w14:textId="77777777" w:rsidR="00CB0E85" w:rsidRDefault="00CB0E85" w:rsidP="0034420D">
            <w:pPr>
              <w:pStyle w:val="TAL"/>
              <w:rPr>
                <w:rFonts w:eastAsia="Malgun Gothic"/>
              </w:rPr>
            </w:pPr>
            <w:r>
              <w:rPr>
                <w:rFonts w:eastAsia="Malgun Gothic"/>
              </w:rPr>
              <w:t>Media Access Function</w:t>
            </w:r>
          </w:p>
        </w:tc>
        <w:tc>
          <w:tcPr>
            <w:tcW w:w="2588" w:type="dxa"/>
          </w:tcPr>
          <w:p w14:paraId="2B218811" w14:textId="77777777" w:rsidR="00CB0E85" w:rsidRDefault="00CB0E85" w:rsidP="0034420D">
            <w:pPr>
              <w:pStyle w:val="TAC"/>
              <w:rPr>
                <w:rFonts w:eastAsia="Malgun Gothic"/>
              </w:rPr>
            </w:pPr>
            <w:del w:id="125" w:author="Hakju Ryan Lee" w:date="2024-05-13T07:13:00Z">
              <w:r w:rsidDel="003B0FD3">
                <w:rPr>
                  <w:rFonts w:eastAsia="Malgun Gothic"/>
                </w:rPr>
                <w:delText>WebRTC Framework</w:delText>
              </w:r>
            </w:del>
            <w:ins w:id="126" w:author="Hakju Ryan Lee" w:date="2024-05-13T07:13:00Z">
              <w:r>
                <w:rPr>
                  <w:rFonts w:eastAsia="Malgun Gothic"/>
                </w:rPr>
                <w:t>RTC Access Function</w:t>
              </w:r>
            </w:ins>
          </w:p>
        </w:tc>
      </w:tr>
      <w:tr w:rsidR="00CB0E85" w14:paraId="315BA813" w14:textId="77777777" w:rsidTr="0034420D">
        <w:trPr>
          <w:jc w:val="center"/>
        </w:trPr>
        <w:tc>
          <w:tcPr>
            <w:tcW w:w="2794" w:type="dxa"/>
            <w:gridSpan w:val="2"/>
          </w:tcPr>
          <w:p w14:paraId="4B71D012" w14:textId="77777777" w:rsidR="00CB0E85" w:rsidRDefault="00CB0E85" w:rsidP="0034420D">
            <w:pPr>
              <w:pStyle w:val="TAL"/>
              <w:rPr>
                <w:rFonts w:eastAsia="Malgun Gothic"/>
              </w:rPr>
            </w:pPr>
            <w:r>
              <w:rPr>
                <w:rFonts w:eastAsia="Malgun Gothic"/>
              </w:rPr>
              <w:t>Media Application Provider</w:t>
            </w:r>
          </w:p>
        </w:tc>
        <w:tc>
          <w:tcPr>
            <w:tcW w:w="2588" w:type="dxa"/>
          </w:tcPr>
          <w:p w14:paraId="68481BB4" w14:textId="77777777" w:rsidR="00CB0E85" w:rsidRDefault="00CB0E85" w:rsidP="0034420D">
            <w:pPr>
              <w:pStyle w:val="TAC"/>
              <w:rPr>
                <w:rFonts w:eastAsia="Malgun Gothic"/>
              </w:rPr>
            </w:pPr>
            <w:r>
              <w:rPr>
                <w:rFonts w:eastAsia="Malgun Gothic"/>
              </w:rPr>
              <w:t>RTC Application Provider</w:t>
            </w:r>
          </w:p>
        </w:tc>
      </w:tr>
      <w:tr w:rsidR="00CB0E85" w14:paraId="5F96EE91" w14:textId="77777777" w:rsidTr="0034420D">
        <w:trPr>
          <w:jc w:val="center"/>
        </w:trPr>
        <w:tc>
          <w:tcPr>
            <w:tcW w:w="2794" w:type="dxa"/>
            <w:gridSpan w:val="2"/>
          </w:tcPr>
          <w:p w14:paraId="244BB905" w14:textId="77777777" w:rsidR="00CB0E85" w:rsidRDefault="00CB0E85" w:rsidP="0034420D">
            <w:pPr>
              <w:pStyle w:val="TAL"/>
              <w:rPr>
                <w:rFonts w:eastAsia="Malgun Gothic"/>
              </w:rPr>
            </w:pPr>
            <w:r>
              <w:rPr>
                <w:rFonts w:eastAsia="Malgun Gothic"/>
              </w:rPr>
              <w:t>Media-aware Application</w:t>
            </w:r>
          </w:p>
        </w:tc>
        <w:tc>
          <w:tcPr>
            <w:tcW w:w="2588" w:type="dxa"/>
          </w:tcPr>
          <w:p w14:paraId="0805BFAC" w14:textId="77777777" w:rsidR="00CB0E85" w:rsidRDefault="00CB0E85" w:rsidP="0034420D">
            <w:pPr>
              <w:pStyle w:val="TAC"/>
              <w:rPr>
                <w:rFonts w:eastAsia="Malgun Gothic"/>
              </w:rPr>
            </w:pPr>
            <w:r>
              <w:rPr>
                <w:rFonts w:eastAsia="Malgun Gothic"/>
              </w:rPr>
              <w:t>Native WebRTC App</w:t>
            </w:r>
          </w:p>
        </w:tc>
      </w:tr>
    </w:tbl>
    <w:p w14:paraId="3C4B1CA6" w14:textId="77777777" w:rsidR="00CB0E85" w:rsidRDefault="00CB0E85" w:rsidP="00CB0E85"/>
    <w:p w14:paraId="2896DC54" w14:textId="77777777" w:rsidR="00CB0E85" w:rsidRDefault="00CB0E85" w:rsidP="00CB0E85">
      <w:pPr>
        <w:pStyle w:val="Heading4"/>
      </w:pPr>
      <w:bookmarkStart w:id="127" w:name="_Toc151022465"/>
      <w:bookmarkStart w:id="128" w:name="_Toc161989881"/>
      <w:r w:rsidRPr="00154B26">
        <w:t>4.1.2.</w:t>
      </w:r>
      <w:r>
        <w:t>4</w:t>
      </w:r>
      <w:r>
        <w:tab/>
        <w:t>Reference points</w:t>
      </w:r>
      <w:bookmarkEnd w:id="127"/>
      <w:bookmarkEnd w:id="128"/>
    </w:p>
    <w:p w14:paraId="3E8F5C0E" w14:textId="77777777" w:rsidR="00CB0E85" w:rsidRDefault="00CB0E85" w:rsidP="00CB0E85">
      <w:pPr>
        <w:spacing w:after="240"/>
      </w:pPr>
      <w:r>
        <w:t>The following reference points are defined for Media Delivery:</w:t>
      </w:r>
    </w:p>
    <w:p w14:paraId="1CCB6140" w14:textId="77777777" w:rsidR="00CB0E85" w:rsidRDefault="00CB0E85" w:rsidP="00CB0E85">
      <w:pPr>
        <w:pStyle w:val="EX"/>
      </w:pPr>
      <w:r w:rsidRPr="005A5453">
        <w:rPr>
          <w:b/>
          <w:bCs/>
        </w:rPr>
        <w:t>M1</w:t>
      </w:r>
      <w:r w:rsidRPr="005A5453">
        <w:t>:</w:t>
      </w:r>
      <w:r>
        <w:tab/>
        <w:t>Reference point between the Media Application Provider and the Media AF for the provisioning of Media Delivery.</w:t>
      </w:r>
    </w:p>
    <w:p w14:paraId="415E97C3" w14:textId="77777777" w:rsidR="00CB0E85" w:rsidRDefault="00CB0E85" w:rsidP="00CB0E85">
      <w:pPr>
        <w:pStyle w:val="EX"/>
      </w:pPr>
      <w:r w:rsidRPr="005A5453">
        <w:rPr>
          <w:b/>
          <w:bCs/>
        </w:rPr>
        <w:t>M2</w:t>
      </w:r>
      <w:r>
        <w:t>:</w:t>
      </w:r>
      <w:r>
        <w:tab/>
        <w:t>Reference point between the Media Application Provider and the Media AS for the purposes of ingesting media into the Media AS or egesting media from the Media AS.</w:t>
      </w:r>
    </w:p>
    <w:p w14:paraId="64F0E091" w14:textId="77777777" w:rsidR="00CB0E85" w:rsidRDefault="00CB0E85" w:rsidP="00CB0E85">
      <w:pPr>
        <w:pStyle w:val="NO"/>
      </w:pPr>
      <w:r>
        <w:t>NOTE 1:</w:t>
      </w:r>
      <w:r>
        <w:tab/>
        <w:t>Reference point M2 is not defined by the RTC architecture in this release.</w:t>
      </w:r>
    </w:p>
    <w:p w14:paraId="07E3F485" w14:textId="77777777" w:rsidR="00CB0E85" w:rsidRDefault="00CB0E85" w:rsidP="00CB0E85">
      <w:pPr>
        <w:pStyle w:val="EX"/>
      </w:pPr>
      <w:r w:rsidRPr="005A5453">
        <w:rPr>
          <w:b/>
          <w:bCs/>
        </w:rPr>
        <w:t>M3</w:t>
      </w:r>
      <w:r>
        <w:t>:</w:t>
      </w:r>
      <w:r>
        <w:tab/>
        <w:t>Reference point between the Media AF and the Media AS for the purposes of Media AS configuration and/or for media session handling in relation to Media Delivery.</w:t>
      </w:r>
    </w:p>
    <w:p w14:paraId="4F283DA0" w14:textId="77777777" w:rsidR="00CB0E85" w:rsidRDefault="00CB0E85" w:rsidP="00CB0E85">
      <w:pPr>
        <w:pStyle w:val="NO"/>
      </w:pPr>
      <w:r>
        <w:t>NOTE 2:</w:t>
      </w:r>
      <w:r>
        <w:tab/>
        <w:t>Reference point M3 is defined by the RTC architecture in this release but specification is for future study.</w:t>
      </w:r>
    </w:p>
    <w:p w14:paraId="55D0FC83" w14:textId="77777777" w:rsidR="00CB0E85" w:rsidRDefault="00CB0E85" w:rsidP="00CB0E85">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D74222E" w14:textId="77777777" w:rsidR="00CB0E85" w:rsidRDefault="00CB0E85" w:rsidP="00CB0E85">
      <w:pPr>
        <w:pStyle w:val="NO"/>
      </w:pPr>
      <w:r>
        <w:t>NOTE 3:</w:t>
      </w:r>
      <w:r>
        <w:tab/>
        <w:t>Session setup signalling at reference point RTC</w:t>
      </w:r>
      <w:r>
        <w:noBreakHyphen/>
        <w:t>4 lies outside the scope of reference point M4.</w:t>
      </w:r>
    </w:p>
    <w:p w14:paraId="7B500A76" w14:textId="77777777" w:rsidR="00CB0E85" w:rsidRDefault="00CB0E85" w:rsidP="00CB0E85">
      <w:pPr>
        <w:pStyle w:val="EX"/>
      </w:pPr>
      <w:r w:rsidRPr="005A5453">
        <w:rPr>
          <w:b/>
          <w:bCs/>
        </w:rPr>
        <w:t>M5</w:t>
      </w:r>
      <w:r>
        <w:t>:</w:t>
      </w:r>
      <w:r>
        <w:tab/>
        <w:t>Reference point between the Media AF and the Media Session Handler in the Media Client for the purpose of media session handling in relation to Media Delivery.</w:t>
      </w:r>
    </w:p>
    <w:p w14:paraId="48AE4335" w14:textId="77777777" w:rsidR="00CB0E85" w:rsidRDefault="00CB0E85" w:rsidP="00CB0E85">
      <w:pPr>
        <w:pStyle w:val="EX"/>
      </w:pPr>
      <w:r w:rsidRPr="005A5453">
        <w:rPr>
          <w:b/>
          <w:bCs/>
        </w:rPr>
        <w:lastRenderedPageBreak/>
        <w:t>M6</w:t>
      </w:r>
      <w:r>
        <w:t>:</w:t>
      </w:r>
      <w:r>
        <w:tab/>
        <w:t>Reference point between the Media-aware Application and the Media Session Handler for the purpose of configuring the Media Session Handler.</w:t>
      </w:r>
    </w:p>
    <w:p w14:paraId="60552949" w14:textId="77777777" w:rsidR="00CB0E85" w:rsidRDefault="00CB0E85" w:rsidP="00CB0E85">
      <w:pPr>
        <w:pStyle w:val="EX"/>
      </w:pPr>
      <w:r w:rsidRPr="005A5453">
        <w:rPr>
          <w:b/>
          <w:bCs/>
        </w:rPr>
        <w:t>M7</w:t>
      </w:r>
      <w:r>
        <w:t>:</w:t>
      </w:r>
      <w:r>
        <w:tab/>
        <w:t>Reference point between the Media-aware Application and the Media Access Function for the purpose of media access control.</w:t>
      </w:r>
    </w:p>
    <w:p w14:paraId="3E1DB7FA" w14:textId="77777777" w:rsidR="00CB0E85" w:rsidRDefault="00CB0E85" w:rsidP="00CB0E85">
      <w:pPr>
        <w:pStyle w:val="EX"/>
        <w:keepNext/>
      </w:pPr>
      <w:r w:rsidRPr="005A5453">
        <w:rPr>
          <w:b/>
        </w:rPr>
        <w:t>M8</w:t>
      </w:r>
      <w:r>
        <w:t>:</w:t>
      </w:r>
      <w:r>
        <w:tab/>
        <w:t>Reference point between the Media-aware Application and the Media Application Provider.</w:t>
      </w:r>
    </w:p>
    <w:p w14:paraId="1527BF39" w14:textId="77777777" w:rsidR="00CB0E85" w:rsidRDefault="00CB0E85" w:rsidP="00CB0E85">
      <w:pPr>
        <w:pStyle w:val="NO"/>
      </w:pPr>
      <w:r>
        <w:t>NOTE 4:</w:t>
      </w:r>
      <w:r>
        <w:tab/>
        <w:t>Reference point M8 is private and therefore beyond the scope of standardisation.</w:t>
      </w:r>
    </w:p>
    <w:p w14:paraId="30DFB989" w14:textId="77777777" w:rsidR="00CB0E85" w:rsidRDefault="00CB0E85" w:rsidP="00CB0E85">
      <w:pPr>
        <w:pStyle w:val="EX"/>
        <w:keepNext/>
      </w:pPr>
      <w:r w:rsidRPr="005A5453">
        <w:rPr>
          <w:b/>
          <w:bCs/>
        </w:rPr>
        <w:t>M9</w:t>
      </w:r>
      <w:r>
        <w:t>:</w:t>
      </w:r>
      <w:r>
        <w:tab/>
        <w:t>Reference point between one instance of the Media AF and another for the purpose of Media AF instance chaining.</w:t>
      </w:r>
    </w:p>
    <w:p w14:paraId="11DD8FB8" w14:textId="769DF629" w:rsidR="00CB0E85" w:rsidRDefault="00CB0E85" w:rsidP="00CB0E85">
      <w:pPr>
        <w:pStyle w:val="NO"/>
      </w:pPr>
      <w:r>
        <w:t>NOTE 5:</w:t>
      </w:r>
      <w:r>
        <w:tab/>
        <w:t xml:space="preserve">Reference point M9 is </w:t>
      </w:r>
      <w:del w:id="129" w:author="Richard Bradbury" w:date="2024-05-13T19:46:00Z">
        <w:r w:rsidDel="004014B0">
          <w:delText xml:space="preserve">not </w:delText>
        </w:r>
      </w:del>
      <w:r>
        <w:t>defined by the RTC architecture</w:t>
      </w:r>
      <w:ins w:id="130" w:author="Richard Bradbury" w:date="2024-05-13T19:46:00Z">
        <w:r w:rsidR="004014B0">
          <w:t xml:space="preserve"> but is not further specified </w:t>
        </w:r>
      </w:ins>
      <w:ins w:id="131" w:author="Richard Bradbury" w:date="2024-05-13T19:47:00Z">
        <w:r w:rsidR="004014B0">
          <w:t>in this release</w:t>
        </w:r>
      </w:ins>
      <w:r>
        <w:t>.</w:t>
      </w:r>
    </w:p>
    <w:p w14:paraId="7BDF3C3D" w14:textId="651AAD8F" w:rsidR="00CB0E85" w:rsidRDefault="00CB0E85" w:rsidP="00CB0E85">
      <w:pPr>
        <w:pStyle w:val="EX"/>
        <w:keepNext/>
      </w:pPr>
      <w:r w:rsidRPr="005A5453">
        <w:rPr>
          <w:b/>
          <w:bCs/>
        </w:rPr>
        <w:t>M10</w:t>
      </w:r>
      <w:r>
        <w:t>:</w:t>
      </w:r>
      <w:r>
        <w:tab/>
        <w:t xml:space="preserve">Reference point between one instance of the Media AS and another for the purpose of </w:t>
      </w:r>
      <w:del w:id="132" w:author="Hakju Ryan Lee" w:date="2024-05-13T07:18:00Z">
        <w:r w:rsidDel="00DA00AE">
          <w:delText>peer-to-peer media transport between different Media Clients</w:delText>
        </w:r>
      </w:del>
      <w:ins w:id="133" w:author="Hakju Ryan Lee" w:date="2024-05-13T07:18:00Z">
        <w:r>
          <w:t>distributed service chaining over multiple Media AS</w:t>
        </w:r>
      </w:ins>
      <w:ins w:id="134" w:author="Richard Bradbury" w:date="2024-05-13T12:56:00Z">
        <w:r w:rsidR="00E82FFF">
          <w:t xml:space="preserve"> instance</w:t>
        </w:r>
      </w:ins>
      <w:ins w:id="135" w:author="Hakju Ryan Lee" w:date="2024-05-13T07:18:00Z">
        <w:r>
          <w:t>s</w:t>
        </w:r>
      </w:ins>
      <w:r>
        <w:t>.</w:t>
      </w:r>
    </w:p>
    <w:p w14:paraId="3E16EB6B" w14:textId="1BC8E14F" w:rsidR="00CB0E85" w:rsidRDefault="00CB0E85" w:rsidP="00CB0E85">
      <w:pPr>
        <w:pStyle w:val="NO"/>
      </w:pPr>
      <w:r>
        <w:t>NOTE 6:</w:t>
      </w:r>
      <w:r>
        <w:tab/>
        <w:t xml:space="preserve">Reference point M10 is </w:t>
      </w:r>
      <w:del w:id="136" w:author="Hakju Ryan Lee" w:date="2024-05-13T07:17:00Z">
        <w:r w:rsidDel="00DA00AE">
          <w:delText xml:space="preserve">not </w:delText>
        </w:r>
      </w:del>
      <w:r>
        <w:t xml:space="preserve">defined by the RTC architecture </w:t>
      </w:r>
      <w:ins w:id="137" w:author="Hakju Ryan Lee" w:date="2024-05-13T07:17:00Z">
        <w:r w:rsidR="00E82FFF">
          <w:t xml:space="preserve">but </w:t>
        </w:r>
      </w:ins>
      <w:ins w:id="138" w:author="Richard Bradbury" w:date="2024-05-13T19:47:00Z">
        <w:r w:rsidR="004014B0">
          <w:t xml:space="preserve">is </w:t>
        </w:r>
      </w:ins>
      <w:ins w:id="139" w:author="Hakju Ryan Lee" w:date="2024-05-13T07:17:00Z">
        <w:r w:rsidR="00E82FFF">
          <w:t xml:space="preserve">not further specified </w:t>
        </w:r>
      </w:ins>
      <w:r>
        <w:t>in this release.</w:t>
      </w:r>
    </w:p>
    <w:p w14:paraId="10523A12" w14:textId="77777777" w:rsidR="00CB0E85" w:rsidRDefault="00CB0E85" w:rsidP="00CB0E85">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3D8A81FB" w14:textId="79DC4711" w:rsidR="00CB0E85" w:rsidRDefault="00CB0E85" w:rsidP="00CB0E85">
      <w:pPr>
        <w:pStyle w:val="EX"/>
        <w:keepNext/>
        <w:rPr>
          <w:ins w:id="140" w:author="Hakju Ryan Lee" w:date="2024-05-13T07:19:00Z"/>
        </w:rPr>
      </w:pPr>
      <w:ins w:id="141" w:author="Hakju Ryan Lee" w:date="2024-05-13T07:19:00Z">
        <w:r w:rsidRPr="005A5453">
          <w:rPr>
            <w:b/>
            <w:bCs/>
          </w:rPr>
          <w:t>M1</w:t>
        </w:r>
        <w:r>
          <w:rPr>
            <w:b/>
            <w:bCs/>
          </w:rPr>
          <w:t>2</w:t>
        </w:r>
        <w:r>
          <w:t>:</w:t>
        </w:r>
        <w:r>
          <w:tab/>
          <w:t xml:space="preserve">Reference point between one RTC Access </w:t>
        </w:r>
      </w:ins>
      <w:ins w:id="142" w:author="Hakju Ryan Lee" w:date="2024-05-13T07:20:00Z">
        <w:r>
          <w:t>Function in a UE</w:t>
        </w:r>
      </w:ins>
      <w:ins w:id="143" w:author="Hakju Ryan Lee" w:date="2024-05-13T07:19:00Z">
        <w:r>
          <w:t xml:space="preserve"> and another for the purpose of </w:t>
        </w:r>
      </w:ins>
      <w:ins w:id="144" w:author="Hakju Ryan Lee" w:date="2024-05-13T07:20:00Z">
        <w:r>
          <w:t>peer-to-peer media transport between different Media Clients</w:t>
        </w:r>
      </w:ins>
      <w:ins w:id="145" w:author="Richard Bradbury" w:date="2024-05-13T19:48:00Z">
        <w:r w:rsidR="004014B0">
          <w:t xml:space="preserve"> when this is permitted by the </w:t>
        </w:r>
      </w:ins>
      <w:ins w:id="146" w:author="Richard Bradbury" w:date="2024-05-13T19:50:00Z">
        <w:r w:rsidR="004014B0">
          <w:t>5G System</w:t>
        </w:r>
      </w:ins>
      <w:ins w:id="147" w:author="Hakju Ryan Lee" w:date="2024-05-13T07:19:00Z">
        <w:r>
          <w:t>.</w:t>
        </w:r>
      </w:ins>
    </w:p>
    <w:p w14:paraId="4BB8BF79" w14:textId="77777777" w:rsidR="00CB0E85" w:rsidRPr="008323BF" w:rsidRDefault="00CB0E85" w:rsidP="00CB0E85">
      <w:pPr>
        <w:pStyle w:val="TH"/>
      </w:pPr>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w:t>
      </w:r>
      <w:proofErr w:type="gramStart"/>
      <w:r w:rsidRPr="008323BF">
        <w:t>architecture</w:t>
      </w:r>
      <w:proofErr w:type="gramEnd"/>
    </w:p>
    <w:tbl>
      <w:tblPr>
        <w:tblStyle w:val="TableGrid"/>
        <w:tblW w:w="0" w:type="auto"/>
        <w:jc w:val="center"/>
        <w:tblLook w:val="04A0" w:firstRow="1" w:lastRow="0" w:firstColumn="1" w:lastColumn="0" w:noHBand="0" w:noVBand="1"/>
      </w:tblPr>
      <w:tblGrid>
        <w:gridCol w:w="2830"/>
        <w:gridCol w:w="1560"/>
      </w:tblGrid>
      <w:tr w:rsidR="00CB0E85" w14:paraId="3A88C344" w14:textId="77777777" w:rsidTr="0034420D">
        <w:trPr>
          <w:jc w:val="center"/>
        </w:trPr>
        <w:tc>
          <w:tcPr>
            <w:tcW w:w="2830" w:type="dxa"/>
            <w:shd w:val="clear" w:color="auto" w:fill="BFBFBF" w:themeFill="background1" w:themeFillShade="BF"/>
          </w:tcPr>
          <w:p w14:paraId="09965EA6" w14:textId="77777777" w:rsidR="00CB0E85" w:rsidRPr="006E1D97" w:rsidRDefault="00CB0E85" w:rsidP="0034420D">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Delivery 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560" w:type="dxa"/>
            <w:shd w:val="clear" w:color="auto" w:fill="BFBFBF" w:themeFill="background1" w:themeFillShade="BF"/>
          </w:tcPr>
          <w:p w14:paraId="68B9CA0A" w14:textId="77777777" w:rsidR="00CB0E85" w:rsidRDefault="00CB0E85" w:rsidP="0034420D">
            <w:pPr>
              <w:pStyle w:val="TAH"/>
              <w:rPr>
                <w:rFonts w:eastAsia="Malgun Gothic"/>
                <w:lang w:eastAsia="ko-KR"/>
              </w:rPr>
            </w:pPr>
            <w:r>
              <w:rPr>
                <w:rFonts w:eastAsia="Malgun Gothic"/>
                <w:lang w:eastAsia="ko-KR"/>
              </w:rPr>
              <w:t>RTC reference point</w:t>
            </w:r>
          </w:p>
        </w:tc>
      </w:tr>
      <w:tr w:rsidR="00CB0E85" w14:paraId="550B020D" w14:textId="77777777" w:rsidTr="0034420D">
        <w:trPr>
          <w:jc w:val="center"/>
        </w:trPr>
        <w:tc>
          <w:tcPr>
            <w:tcW w:w="2830" w:type="dxa"/>
          </w:tcPr>
          <w:p w14:paraId="2BB7D52E" w14:textId="77777777" w:rsidR="00CB0E85" w:rsidRDefault="00CB0E85" w:rsidP="0034420D">
            <w:pPr>
              <w:pStyle w:val="TAC"/>
              <w:rPr>
                <w:rFonts w:eastAsia="Malgun Gothic"/>
                <w:lang w:eastAsia="ko-KR"/>
              </w:rPr>
            </w:pPr>
            <w:r>
              <w:rPr>
                <w:rFonts w:eastAsia="Malgun Gothic"/>
                <w:lang w:eastAsia="ko-KR"/>
              </w:rPr>
              <w:t>M1</w:t>
            </w:r>
          </w:p>
        </w:tc>
        <w:tc>
          <w:tcPr>
            <w:tcW w:w="1560" w:type="dxa"/>
          </w:tcPr>
          <w:p w14:paraId="467A1882"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1</w:t>
            </w:r>
          </w:p>
        </w:tc>
      </w:tr>
      <w:tr w:rsidR="00CB0E85" w14:paraId="4DCAB720" w14:textId="77777777" w:rsidTr="0034420D">
        <w:trPr>
          <w:jc w:val="center"/>
        </w:trPr>
        <w:tc>
          <w:tcPr>
            <w:tcW w:w="2830" w:type="dxa"/>
          </w:tcPr>
          <w:p w14:paraId="225A89DC" w14:textId="77777777" w:rsidR="00CB0E85" w:rsidRDefault="00CB0E85" w:rsidP="0034420D">
            <w:pPr>
              <w:pStyle w:val="TAC"/>
              <w:rPr>
                <w:rFonts w:eastAsia="Malgun Gothic"/>
                <w:lang w:eastAsia="ko-KR"/>
              </w:rPr>
            </w:pPr>
            <w:r>
              <w:rPr>
                <w:rFonts w:eastAsia="Malgun Gothic"/>
                <w:lang w:eastAsia="ko-KR"/>
              </w:rPr>
              <w:t>M2</w:t>
            </w:r>
          </w:p>
        </w:tc>
        <w:tc>
          <w:tcPr>
            <w:tcW w:w="1560" w:type="dxa"/>
          </w:tcPr>
          <w:p w14:paraId="06678E4C" w14:textId="77777777" w:rsidR="00CB0E85" w:rsidRDefault="00CB0E85" w:rsidP="0034420D">
            <w:pPr>
              <w:pStyle w:val="TAC"/>
              <w:rPr>
                <w:rFonts w:eastAsia="Malgun Gothic"/>
                <w:lang w:eastAsia="ko-KR"/>
              </w:rPr>
            </w:pPr>
            <w:r>
              <w:rPr>
                <w:rFonts w:eastAsia="Malgun Gothic"/>
                <w:lang w:eastAsia="ko-KR"/>
              </w:rPr>
              <w:t>Not defined</w:t>
            </w:r>
          </w:p>
        </w:tc>
      </w:tr>
      <w:tr w:rsidR="00CB0E85" w14:paraId="1D6FC847" w14:textId="77777777" w:rsidTr="0034420D">
        <w:trPr>
          <w:jc w:val="center"/>
        </w:trPr>
        <w:tc>
          <w:tcPr>
            <w:tcW w:w="2830" w:type="dxa"/>
          </w:tcPr>
          <w:p w14:paraId="74E02555" w14:textId="77777777" w:rsidR="00CB0E85" w:rsidRDefault="00CB0E85" w:rsidP="0034420D">
            <w:pPr>
              <w:pStyle w:val="TAC"/>
              <w:rPr>
                <w:rFonts w:eastAsia="Malgun Gothic"/>
                <w:lang w:eastAsia="ko-KR"/>
              </w:rPr>
            </w:pPr>
            <w:r>
              <w:rPr>
                <w:rFonts w:eastAsia="Malgun Gothic"/>
                <w:lang w:eastAsia="ko-KR"/>
              </w:rPr>
              <w:t>M3</w:t>
            </w:r>
          </w:p>
        </w:tc>
        <w:tc>
          <w:tcPr>
            <w:tcW w:w="1560" w:type="dxa"/>
          </w:tcPr>
          <w:p w14:paraId="56051E7F"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3</w:t>
            </w:r>
          </w:p>
        </w:tc>
      </w:tr>
      <w:tr w:rsidR="00CB0E85" w14:paraId="55D6B44B" w14:textId="77777777" w:rsidTr="0034420D">
        <w:trPr>
          <w:jc w:val="center"/>
        </w:trPr>
        <w:tc>
          <w:tcPr>
            <w:tcW w:w="2830" w:type="dxa"/>
          </w:tcPr>
          <w:p w14:paraId="646312F9" w14:textId="77777777" w:rsidR="00CB0E85" w:rsidRDefault="00CB0E85" w:rsidP="0034420D">
            <w:pPr>
              <w:pStyle w:val="TAC"/>
              <w:rPr>
                <w:rFonts w:eastAsia="Malgun Gothic"/>
                <w:lang w:eastAsia="ko-KR"/>
              </w:rPr>
            </w:pPr>
            <w:r>
              <w:rPr>
                <w:rFonts w:eastAsia="Malgun Gothic"/>
                <w:lang w:eastAsia="ko-KR"/>
              </w:rPr>
              <w:t>M4</w:t>
            </w:r>
          </w:p>
        </w:tc>
        <w:tc>
          <w:tcPr>
            <w:tcW w:w="1560" w:type="dxa"/>
          </w:tcPr>
          <w:p w14:paraId="47DBC9BA"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4</w:t>
            </w:r>
          </w:p>
        </w:tc>
      </w:tr>
      <w:tr w:rsidR="00CB0E85" w14:paraId="676DB046" w14:textId="77777777" w:rsidTr="0034420D">
        <w:trPr>
          <w:jc w:val="center"/>
        </w:trPr>
        <w:tc>
          <w:tcPr>
            <w:tcW w:w="2830" w:type="dxa"/>
          </w:tcPr>
          <w:p w14:paraId="28CF8547" w14:textId="77777777" w:rsidR="00CB0E85" w:rsidRDefault="00CB0E85" w:rsidP="0034420D">
            <w:pPr>
              <w:pStyle w:val="TAC"/>
              <w:rPr>
                <w:rFonts w:eastAsia="Malgun Gothic"/>
                <w:lang w:eastAsia="ko-KR"/>
              </w:rPr>
            </w:pPr>
            <w:r>
              <w:rPr>
                <w:rFonts w:eastAsia="Malgun Gothic"/>
                <w:lang w:eastAsia="ko-KR"/>
              </w:rPr>
              <w:t>M5</w:t>
            </w:r>
          </w:p>
        </w:tc>
        <w:tc>
          <w:tcPr>
            <w:tcW w:w="1560" w:type="dxa"/>
          </w:tcPr>
          <w:p w14:paraId="3C38BB14"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5</w:t>
            </w:r>
          </w:p>
        </w:tc>
      </w:tr>
      <w:tr w:rsidR="00CB0E85" w14:paraId="391C9BB9" w14:textId="77777777" w:rsidTr="0034420D">
        <w:trPr>
          <w:jc w:val="center"/>
        </w:trPr>
        <w:tc>
          <w:tcPr>
            <w:tcW w:w="2830" w:type="dxa"/>
          </w:tcPr>
          <w:p w14:paraId="76106E9A" w14:textId="77777777" w:rsidR="00CB0E85" w:rsidRDefault="00CB0E85" w:rsidP="0034420D">
            <w:pPr>
              <w:pStyle w:val="TAC"/>
              <w:rPr>
                <w:rFonts w:eastAsia="Malgun Gothic"/>
                <w:lang w:eastAsia="ko-KR"/>
              </w:rPr>
            </w:pPr>
            <w:r>
              <w:rPr>
                <w:rFonts w:eastAsia="Malgun Gothic"/>
                <w:lang w:eastAsia="ko-KR"/>
              </w:rPr>
              <w:t>M6</w:t>
            </w:r>
          </w:p>
        </w:tc>
        <w:tc>
          <w:tcPr>
            <w:tcW w:w="1560" w:type="dxa"/>
          </w:tcPr>
          <w:p w14:paraId="6F700FD7"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6</w:t>
            </w:r>
          </w:p>
        </w:tc>
      </w:tr>
      <w:tr w:rsidR="00CB0E85" w14:paraId="7FF48BDB" w14:textId="77777777" w:rsidTr="0034420D">
        <w:trPr>
          <w:jc w:val="center"/>
        </w:trPr>
        <w:tc>
          <w:tcPr>
            <w:tcW w:w="2830" w:type="dxa"/>
          </w:tcPr>
          <w:p w14:paraId="198EE259" w14:textId="77777777" w:rsidR="00CB0E85" w:rsidRDefault="00CB0E85" w:rsidP="0034420D">
            <w:pPr>
              <w:pStyle w:val="TAC"/>
              <w:rPr>
                <w:rFonts w:eastAsia="Malgun Gothic"/>
                <w:lang w:eastAsia="ko-KR"/>
              </w:rPr>
            </w:pPr>
            <w:r>
              <w:rPr>
                <w:rFonts w:eastAsia="Malgun Gothic"/>
                <w:lang w:eastAsia="ko-KR"/>
              </w:rPr>
              <w:t>M7</w:t>
            </w:r>
          </w:p>
        </w:tc>
        <w:tc>
          <w:tcPr>
            <w:tcW w:w="1560" w:type="dxa"/>
          </w:tcPr>
          <w:p w14:paraId="198E3784"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7</w:t>
            </w:r>
          </w:p>
        </w:tc>
      </w:tr>
      <w:tr w:rsidR="00CB0E85" w14:paraId="466515BD" w14:textId="77777777" w:rsidTr="0034420D">
        <w:trPr>
          <w:jc w:val="center"/>
        </w:trPr>
        <w:tc>
          <w:tcPr>
            <w:tcW w:w="2830" w:type="dxa"/>
          </w:tcPr>
          <w:p w14:paraId="63A646A5" w14:textId="77777777" w:rsidR="00CB0E85" w:rsidRDefault="00CB0E85" w:rsidP="0034420D">
            <w:pPr>
              <w:pStyle w:val="TAC"/>
              <w:rPr>
                <w:rFonts w:eastAsia="Malgun Gothic"/>
                <w:lang w:eastAsia="ko-KR"/>
              </w:rPr>
            </w:pPr>
            <w:r>
              <w:rPr>
                <w:rFonts w:eastAsia="Malgun Gothic"/>
                <w:lang w:eastAsia="ko-KR"/>
              </w:rPr>
              <w:t>M8</w:t>
            </w:r>
          </w:p>
        </w:tc>
        <w:tc>
          <w:tcPr>
            <w:tcW w:w="1560" w:type="dxa"/>
          </w:tcPr>
          <w:p w14:paraId="7CF10BF8"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8</w:t>
            </w:r>
          </w:p>
        </w:tc>
      </w:tr>
      <w:tr w:rsidR="00CB0E85" w14:paraId="57CD78F1" w14:textId="77777777" w:rsidTr="0034420D">
        <w:trPr>
          <w:jc w:val="center"/>
        </w:trPr>
        <w:tc>
          <w:tcPr>
            <w:tcW w:w="2830" w:type="dxa"/>
          </w:tcPr>
          <w:p w14:paraId="2EFFDC30" w14:textId="77777777" w:rsidR="00CB0E85" w:rsidRDefault="00CB0E85" w:rsidP="0034420D">
            <w:pPr>
              <w:pStyle w:val="TAC"/>
              <w:rPr>
                <w:rFonts w:eastAsia="Malgun Gothic"/>
                <w:lang w:eastAsia="ko-KR"/>
              </w:rPr>
            </w:pPr>
            <w:r>
              <w:rPr>
                <w:rFonts w:eastAsia="Malgun Gothic"/>
                <w:lang w:eastAsia="ko-KR"/>
              </w:rPr>
              <w:t>M9</w:t>
            </w:r>
          </w:p>
        </w:tc>
        <w:tc>
          <w:tcPr>
            <w:tcW w:w="1560" w:type="dxa"/>
          </w:tcPr>
          <w:p w14:paraId="28AEDFD3" w14:textId="77777777" w:rsidR="00CB0E85" w:rsidRDefault="00CB0E85" w:rsidP="0034420D">
            <w:pPr>
              <w:pStyle w:val="TAC"/>
              <w:rPr>
                <w:rFonts w:eastAsia="Malgun Gothic"/>
                <w:lang w:eastAsia="ko-KR"/>
              </w:rPr>
            </w:pPr>
            <w:r>
              <w:rPr>
                <w:rFonts w:eastAsia="Malgun Gothic"/>
                <w:lang w:eastAsia="ko-KR"/>
              </w:rPr>
              <w:t>Not defined</w:t>
            </w:r>
          </w:p>
        </w:tc>
      </w:tr>
      <w:tr w:rsidR="00CB0E85" w14:paraId="56626E2B" w14:textId="77777777" w:rsidTr="0034420D">
        <w:trPr>
          <w:jc w:val="center"/>
        </w:trPr>
        <w:tc>
          <w:tcPr>
            <w:tcW w:w="2830" w:type="dxa"/>
          </w:tcPr>
          <w:p w14:paraId="00A5A6D9" w14:textId="77777777" w:rsidR="00CB0E85" w:rsidRDefault="00CB0E85" w:rsidP="0034420D">
            <w:pPr>
              <w:pStyle w:val="TAC"/>
              <w:rPr>
                <w:rFonts w:eastAsia="Malgun Gothic"/>
                <w:lang w:eastAsia="ko-KR"/>
              </w:rPr>
            </w:pPr>
            <w:r>
              <w:rPr>
                <w:rFonts w:eastAsia="Malgun Gothic"/>
                <w:lang w:eastAsia="ko-KR"/>
              </w:rPr>
              <w:t>M10</w:t>
            </w:r>
          </w:p>
        </w:tc>
        <w:tc>
          <w:tcPr>
            <w:tcW w:w="1560" w:type="dxa"/>
          </w:tcPr>
          <w:p w14:paraId="6DFE7885" w14:textId="77777777" w:rsidR="00CB0E85" w:rsidRDefault="00CB0E85" w:rsidP="0034420D">
            <w:pPr>
              <w:pStyle w:val="TAC"/>
              <w:rPr>
                <w:rFonts w:eastAsia="Malgun Gothic"/>
                <w:lang w:eastAsia="ko-KR"/>
              </w:rPr>
            </w:pPr>
            <w:del w:id="148" w:author="Hakju Ryan Lee" w:date="2024-05-13T07:21:00Z">
              <w:r w:rsidDel="00DA00AE">
                <w:rPr>
                  <w:rFonts w:eastAsia="Malgun Gothic"/>
                  <w:lang w:eastAsia="ko-KR"/>
                </w:rPr>
                <w:delText>Not defined</w:delText>
              </w:r>
            </w:del>
            <w:ins w:id="149" w:author="Hakju Ryan Lee" w:date="2024-05-13T07:21:00Z">
              <w:r>
                <w:rPr>
                  <w:rFonts w:eastAsia="Malgun Gothic"/>
                  <w:lang w:eastAsia="ko-KR"/>
                </w:rPr>
                <w:t>RTC-10</w:t>
              </w:r>
            </w:ins>
          </w:p>
        </w:tc>
      </w:tr>
      <w:tr w:rsidR="00CB0E85" w14:paraId="414AA576" w14:textId="77777777" w:rsidTr="0034420D">
        <w:trPr>
          <w:jc w:val="center"/>
        </w:trPr>
        <w:tc>
          <w:tcPr>
            <w:tcW w:w="2830" w:type="dxa"/>
          </w:tcPr>
          <w:p w14:paraId="19294390" w14:textId="77777777" w:rsidR="00CB0E85" w:rsidRDefault="00CB0E85" w:rsidP="0034420D">
            <w:pPr>
              <w:pStyle w:val="TAC"/>
              <w:rPr>
                <w:rFonts w:eastAsia="Malgun Gothic"/>
                <w:lang w:eastAsia="ko-KR"/>
              </w:rPr>
            </w:pPr>
            <w:r>
              <w:rPr>
                <w:rFonts w:eastAsia="Malgun Gothic"/>
                <w:lang w:eastAsia="ko-KR"/>
              </w:rPr>
              <w:t>M11</w:t>
            </w:r>
          </w:p>
        </w:tc>
        <w:tc>
          <w:tcPr>
            <w:tcW w:w="1560" w:type="dxa"/>
          </w:tcPr>
          <w:p w14:paraId="5F1199EB"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11</w:t>
            </w:r>
          </w:p>
        </w:tc>
      </w:tr>
      <w:tr w:rsidR="00CB0E85" w14:paraId="540388A0" w14:textId="77777777" w:rsidTr="0034420D">
        <w:trPr>
          <w:jc w:val="center"/>
          <w:ins w:id="150" w:author="Hakju Ryan Lee" w:date="2024-05-13T07:21:00Z"/>
        </w:trPr>
        <w:tc>
          <w:tcPr>
            <w:tcW w:w="2830" w:type="dxa"/>
          </w:tcPr>
          <w:p w14:paraId="67BA7895" w14:textId="77777777" w:rsidR="00CB0E85" w:rsidRDefault="00CB0E85" w:rsidP="0034420D">
            <w:pPr>
              <w:pStyle w:val="TAC"/>
              <w:rPr>
                <w:ins w:id="151" w:author="Hakju Ryan Lee" w:date="2024-05-13T07:21:00Z"/>
                <w:rFonts w:eastAsia="Malgun Gothic"/>
                <w:lang w:eastAsia="ko-KR"/>
              </w:rPr>
            </w:pPr>
            <w:ins w:id="152" w:author="Hakju Ryan Lee" w:date="2024-05-13T07:21:00Z">
              <w:r>
                <w:rPr>
                  <w:rFonts w:eastAsia="Malgun Gothic" w:hint="eastAsia"/>
                  <w:lang w:eastAsia="ko-KR"/>
                </w:rPr>
                <w:t>M12</w:t>
              </w:r>
            </w:ins>
          </w:p>
        </w:tc>
        <w:tc>
          <w:tcPr>
            <w:tcW w:w="1560" w:type="dxa"/>
          </w:tcPr>
          <w:p w14:paraId="77B0C85D" w14:textId="77777777" w:rsidR="00CB0E85" w:rsidRDefault="00CB0E85" w:rsidP="0034420D">
            <w:pPr>
              <w:pStyle w:val="TAC"/>
              <w:rPr>
                <w:ins w:id="153" w:author="Hakju Ryan Lee" w:date="2024-05-13T07:21:00Z"/>
                <w:rFonts w:eastAsia="Malgun Gothic"/>
                <w:lang w:eastAsia="ko-KR"/>
              </w:rPr>
            </w:pPr>
            <w:ins w:id="154" w:author="Hakju Ryan Lee" w:date="2024-05-13T07:21:00Z">
              <w:r>
                <w:rPr>
                  <w:rFonts w:eastAsia="Malgun Gothic" w:hint="eastAsia"/>
                  <w:lang w:eastAsia="ko-KR"/>
                </w:rPr>
                <w:t>RTC-12</w:t>
              </w:r>
            </w:ins>
          </w:p>
        </w:tc>
      </w:tr>
    </w:tbl>
    <w:p w14:paraId="269D513F" w14:textId="77777777" w:rsidR="00CB0E85" w:rsidRPr="00A1021E" w:rsidRDefault="00CB0E85" w:rsidP="00CB0E85"/>
    <w:bookmarkEnd w:id="3"/>
    <w:bookmarkEnd w:id="4"/>
    <w:bookmarkEnd w:id="5"/>
    <w:bookmarkEnd w:id="6"/>
    <w:bookmarkEnd w:id="7"/>
    <w:bookmarkEnd w:id="8"/>
    <w:bookmarkEnd w:id="9"/>
    <w:bookmarkEnd w:id="58"/>
    <w:bookmarkEnd w:id="59"/>
    <w:bookmarkEnd w:id="60"/>
    <w:bookmarkEnd w:id="61"/>
    <w:bookmarkEnd w:id="62"/>
    <w:bookmarkEnd w:id="63"/>
    <w:bookmarkEnd w:id="64"/>
    <w:bookmarkEnd w:id="65"/>
    <w:bookmarkEnd w:id="66"/>
    <w:bookmarkEnd w:id="67"/>
    <w:p w14:paraId="73E52570" w14:textId="77777777" w:rsidR="00CB0E85" w:rsidRDefault="00CB0E85" w:rsidP="00CB0E85">
      <w:pPr>
        <w:pStyle w:val="Changenext"/>
      </w:pPr>
      <w:r>
        <w:t>Next change</w:t>
      </w:r>
    </w:p>
    <w:p w14:paraId="2E637B6B" w14:textId="77777777" w:rsidR="00CB0E85" w:rsidRPr="00434FD6" w:rsidRDefault="00CB0E85" w:rsidP="00CB0E85">
      <w:pPr>
        <w:pStyle w:val="Heading3"/>
      </w:pPr>
      <w:bookmarkStart w:id="155" w:name="_Toc120865002"/>
      <w:bookmarkStart w:id="156" w:name="_Toc161989890"/>
      <w:r w:rsidRPr="00434FD6">
        <w:t>4.2.4</w:t>
      </w:r>
      <w:r w:rsidRPr="00434FD6">
        <w:tab/>
      </w:r>
      <w:r>
        <w:t xml:space="preserve">RTC </w:t>
      </w:r>
      <w:r w:rsidRPr="00434FD6">
        <w:t>Media Session Handler (MSH)</w:t>
      </w:r>
      <w:bookmarkEnd w:id="155"/>
      <w:bookmarkEnd w:id="156"/>
    </w:p>
    <w:p w14:paraId="39829396" w14:textId="77777777"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SH is an entity running on the UE, which assists with the 5G integration of the WebRTC application. It exchanges, on behalf of the application, information about the WebRTC sessions with the network.</w:t>
      </w:r>
    </w:p>
    <w:p w14:paraId="6164A18E" w14:textId="77777777"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SH receives information about a new WebRTC session from the application. It relays the information to the Network Support Function. It also receives events and other network information about the WebRTC session from the Network Support Function, which it may relay to the application.</w:t>
      </w:r>
    </w:p>
    <w:p w14:paraId="6C96AA09" w14:textId="77777777" w:rsidR="00CB0E85" w:rsidRPr="00434FD6" w:rsidRDefault="00CB0E85" w:rsidP="00CB0E85">
      <w:pPr>
        <w:rPr>
          <w:rFonts w:eastAsia="Malgun Gothic"/>
          <w:lang w:eastAsia="ko-KR"/>
        </w:rPr>
      </w:pPr>
      <w:r w:rsidRPr="00434FD6">
        <w:rPr>
          <w:rFonts w:eastAsia="Malgun Gothic"/>
          <w:lang w:eastAsia="ko-KR"/>
        </w:rPr>
        <w:t xml:space="preserve">In addition, one of subfunction in </w:t>
      </w:r>
      <w:r>
        <w:rPr>
          <w:rFonts w:eastAsia="Malgun Gothic"/>
          <w:lang w:eastAsia="ko-KR"/>
        </w:rPr>
        <w:t xml:space="preserve">RTC </w:t>
      </w:r>
      <w:r w:rsidRPr="00434FD6">
        <w:rPr>
          <w:rFonts w:eastAsia="Malgun Gothic"/>
          <w:lang w:eastAsia="ko-KR"/>
        </w:rPr>
        <w:t xml:space="preserve">MSH is the metric collection and reporting. It executes the collection of QoS and QoE metrics measurements from the </w:t>
      </w:r>
      <w:del w:id="157" w:author="Hakju Ryan Lee" w:date="2024-05-13T04:51:00Z">
        <w:r w:rsidRPr="00434FD6" w:rsidDel="008416E4">
          <w:rPr>
            <w:rFonts w:eastAsia="Malgun Gothic"/>
            <w:lang w:eastAsia="ko-KR"/>
          </w:rPr>
          <w:delText>WebRTC Framework</w:delText>
        </w:r>
      </w:del>
      <w:ins w:id="158" w:author="Hakju Ryan Lee" w:date="2024-05-13T04:51:00Z">
        <w:r>
          <w:rPr>
            <w:rFonts w:eastAsia="Malgun Gothic"/>
            <w:lang w:eastAsia="ko-KR"/>
          </w:rPr>
          <w:t>RTC Access Function</w:t>
        </w:r>
      </w:ins>
      <w:r w:rsidRPr="00434FD6">
        <w:rPr>
          <w:rFonts w:eastAsia="Malgun Gothic"/>
          <w:lang w:eastAsia="ko-KR"/>
        </w:rPr>
        <w:t xml:space="preserve"> and the WebRTC application and sends metrics reports to the RTC AF for the purpose of metrics analysis or to enable potential transport optimizations by the network.</w:t>
      </w:r>
    </w:p>
    <w:p w14:paraId="6B061939" w14:textId="1B5DB59C" w:rsidR="00CB0E85" w:rsidRPr="00434FD6" w:rsidRDefault="00CB0E85" w:rsidP="00CB0E85">
      <w:pPr>
        <w:pStyle w:val="Heading3"/>
      </w:pPr>
      <w:bookmarkStart w:id="159" w:name="_Toc120865003"/>
      <w:bookmarkStart w:id="160" w:name="_Toc161989891"/>
      <w:r w:rsidRPr="00434FD6">
        <w:lastRenderedPageBreak/>
        <w:t>4.2.5</w:t>
      </w:r>
      <w:r w:rsidRPr="00434FD6">
        <w:tab/>
        <w:t xml:space="preserve">Network </w:t>
      </w:r>
      <w:del w:id="161" w:author="Richard Bradbury" w:date="2024-05-13T19:51:00Z">
        <w:r w:rsidRPr="00434FD6" w:rsidDel="00124FDB">
          <w:delText>s</w:delText>
        </w:r>
      </w:del>
      <w:ins w:id="162" w:author="Richard Bradbury" w:date="2024-05-13T19:51:00Z">
        <w:r w:rsidR="00124FDB">
          <w:t>S</w:t>
        </w:r>
      </w:ins>
      <w:r w:rsidRPr="00434FD6">
        <w:t xml:space="preserve">upport </w:t>
      </w:r>
      <w:del w:id="163" w:author="Richard Bradbury" w:date="2024-05-13T19:51:00Z">
        <w:r w:rsidRPr="00434FD6" w:rsidDel="00124FDB">
          <w:delText>f</w:delText>
        </w:r>
      </w:del>
      <w:ins w:id="164" w:author="Richard Bradbury" w:date="2024-05-13T19:51:00Z">
        <w:r w:rsidR="00124FDB">
          <w:t>F</w:t>
        </w:r>
      </w:ins>
      <w:r w:rsidRPr="00434FD6">
        <w:t>unction</w:t>
      </w:r>
      <w:bookmarkEnd w:id="159"/>
      <w:bookmarkEnd w:id="160"/>
    </w:p>
    <w:p w14:paraId="64028695" w14:textId="77777777" w:rsidR="00CB0E85" w:rsidRPr="00434FD6" w:rsidRDefault="00CB0E85">
      <w:pPr>
        <w:keepNext/>
        <w:rPr>
          <w:rFonts w:eastAsia="Malgun Gothic"/>
          <w:lang w:eastAsia="ko-KR"/>
        </w:rPr>
        <w:pPrChange w:id="165" w:author="Richard Bradbury" w:date="2024-05-13T19:51:00Z">
          <w:pPr/>
        </w:pPrChange>
      </w:pPr>
      <w:r w:rsidRPr="00434FD6">
        <w:rPr>
          <w:rFonts w:eastAsia="Malgun Gothic"/>
          <w:lang w:eastAsia="ko-KR"/>
        </w:rPr>
        <w:t>The support functionality includes the following:</w:t>
      </w:r>
    </w:p>
    <w:p w14:paraId="4FF1EB1A" w14:textId="77777777" w:rsidR="00CB0E85" w:rsidRPr="00434FD6" w:rsidRDefault="00CB0E85" w:rsidP="00CB0E85">
      <w:pPr>
        <w:pStyle w:val="B1"/>
      </w:pPr>
      <w:r w:rsidRPr="00434FD6">
        <w:t>-</w:t>
      </w:r>
      <w:r w:rsidRPr="00434FD6">
        <w:tab/>
        <w:t xml:space="preserve">Network Support Function receives information from the UE and/or other ASs about a WebRTC session and its state </w:t>
      </w:r>
    </w:p>
    <w:p w14:paraId="0ED530A5" w14:textId="77777777" w:rsidR="00CB0E85" w:rsidRPr="00434FD6" w:rsidRDefault="00CB0E85" w:rsidP="00CB0E85">
      <w:pPr>
        <w:pStyle w:val="B1"/>
      </w:pPr>
      <w:r w:rsidRPr="00434FD6">
        <w:t>-</w:t>
      </w:r>
      <w:r w:rsidRPr="00434FD6">
        <w:tab/>
        <w:t xml:space="preserve">Network Support Function requests the network that QoS should be allocated (or satisfied) for a starting or modified session </w:t>
      </w:r>
    </w:p>
    <w:p w14:paraId="23B7E882" w14:textId="77777777" w:rsidR="00CB0E85" w:rsidRPr="00434FD6" w:rsidRDefault="00CB0E85" w:rsidP="00CB0E85">
      <w:pPr>
        <w:pStyle w:val="B1"/>
      </w:pPr>
      <w:r w:rsidRPr="00434FD6">
        <w:t>-</w:t>
      </w:r>
      <w:r w:rsidRPr="00434FD6">
        <w:tab/>
        <w:t>Network Support Function receives notification from the network about changes to the QoS allocation for the ongoing WebRTC session</w:t>
      </w:r>
    </w:p>
    <w:p w14:paraId="615F9067" w14:textId="77777777" w:rsidR="00CB0E85" w:rsidRPr="00434FD6" w:rsidRDefault="00CB0E85" w:rsidP="00CB0E85">
      <w:pPr>
        <w:pStyle w:val="B1"/>
      </w:pPr>
      <w:r w:rsidRPr="00434FD6">
        <w:t>-</w:t>
      </w:r>
      <w:r w:rsidRPr="00434FD6">
        <w:tab/>
        <w:t xml:space="preserve">Network Support Function exchanges information about the WebRTC session with the trusted STUN/TURN/Signalling </w:t>
      </w:r>
      <w:r w:rsidRPr="00E92715">
        <w:t>function</w:t>
      </w:r>
      <w:r w:rsidRPr="00434FD6">
        <w:t>, e.g. to identify a WebRTC session and associate it with a QoS template.</w:t>
      </w:r>
    </w:p>
    <w:p w14:paraId="2A339CB5" w14:textId="0DB14CDB" w:rsidR="00CB0E85" w:rsidRPr="00E92715" w:rsidRDefault="00CB0E85" w:rsidP="00CB0E85">
      <w:pPr>
        <w:pStyle w:val="NO"/>
      </w:pPr>
      <w:r w:rsidRPr="00E92715">
        <w:t>NOTE:</w:t>
      </w:r>
      <w:r w:rsidRPr="00E92715">
        <w:tab/>
        <w:t>The integration/co</w:t>
      </w:r>
      <w:del w:id="166" w:author="Richard Bradbury" w:date="2024-05-13T19:51:00Z">
        <w:r w:rsidRPr="00E92715" w:rsidDel="00124FDB">
          <w:delText>l</w:delText>
        </w:r>
      </w:del>
      <w:ins w:id="167" w:author="Richard Bradbury" w:date="2024-05-13T19:51:00Z">
        <w:r w:rsidR="00124FDB">
          <w:t>-</w:t>
        </w:r>
      </w:ins>
      <w:r w:rsidRPr="00E92715">
        <w:t>location of this RTC</w:t>
      </w:r>
      <w:r w:rsidR="00124FDB">
        <w:t> </w:t>
      </w:r>
      <w:r w:rsidRPr="00E92715">
        <w:t xml:space="preserve">AF and WebRTC signalling function is possible. </w:t>
      </w:r>
      <w:ins w:id="168" w:author="Richard Bradbury" w:date="2024-05-13T19:52:00Z">
        <w:r w:rsidR="00124FDB">
          <w:t xml:space="preserve">A </w:t>
        </w:r>
      </w:ins>
      <w:del w:id="169" w:author="Richard Bradbury" w:date="2024-05-13T19:52:00Z">
        <w:r w:rsidRPr="00E92715" w:rsidDel="00124FDB">
          <w:delText>C</w:delText>
        </w:r>
      </w:del>
      <w:ins w:id="170" w:author="Richard Bradbury" w:date="2024-05-13T19:52:00Z">
        <w:r w:rsidR="00124FDB">
          <w:t>c</w:t>
        </w:r>
      </w:ins>
      <w:r w:rsidRPr="00E92715">
        <w:t xml:space="preserve">o-located WebRTC </w:t>
      </w:r>
      <w:del w:id="171" w:author="Richard Bradbury" w:date="2024-05-13T19:52:00Z">
        <w:r w:rsidRPr="00E92715" w:rsidDel="00124FDB">
          <w:delText>s</w:delText>
        </w:r>
      </w:del>
      <w:ins w:id="172" w:author="Richard Bradbury" w:date="2024-05-13T19:52:00Z">
        <w:r w:rsidR="00124FDB">
          <w:t>S</w:t>
        </w:r>
      </w:ins>
      <w:r w:rsidRPr="00E92715">
        <w:t xml:space="preserve">ignalling </w:t>
      </w:r>
      <w:del w:id="173" w:author="Richard Bradbury" w:date="2024-05-13T19:52:00Z">
        <w:r w:rsidRPr="00E92715" w:rsidDel="00124FDB">
          <w:delText>f</w:delText>
        </w:r>
      </w:del>
      <w:ins w:id="174" w:author="Richard Bradbury" w:date="2024-05-13T19:52:00Z">
        <w:r w:rsidR="00124FDB">
          <w:t>F</w:t>
        </w:r>
      </w:ins>
      <w:r w:rsidRPr="00E92715">
        <w:t>unction is able to act as a</w:t>
      </w:r>
      <w:ins w:id="175" w:author="Richard Bradbury" w:date="2024-05-13T19:52:00Z">
        <w:r w:rsidR="00124FDB">
          <w:t>n</w:t>
        </w:r>
      </w:ins>
      <w:r w:rsidRPr="00E92715">
        <w:t xml:space="preserve"> RTC</w:t>
      </w:r>
      <w:r w:rsidR="00124FDB">
        <w:t> </w:t>
      </w:r>
      <w:r w:rsidRPr="00E92715">
        <w:t>AF which is accessible to 5GC, and replace some of this RTC</w:t>
      </w:r>
      <w:r w:rsidR="00124FDB">
        <w:t> </w:t>
      </w:r>
      <w:r w:rsidRPr="00E92715">
        <w:t xml:space="preserve">AF’s interfaces and APIs with </w:t>
      </w:r>
      <w:ins w:id="176" w:author="Richard Bradbury" w:date="2024-05-13T19:52:00Z">
        <w:r w:rsidR="00124FDB">
          <w:t xml:space="preserve">the </w:t>
        </w:r>
      </w:ins>
      <w:r w:rsidRPr="00E92715">
        <w:t xml:space="preserve">WebRTC </w:t>
      </w:r>
      <w:del w:id="177" w:author="Richard Bradbury" w:date="2024-05-13T19:52:00Z">
        <w:r w:rsidRPr="00E92715" w:rsidDel="00124FDB">
          <w:delText>s</w:delText>
        </w:r>
      </w:del>
      <w:ins w:id="178" w:author="Richard Bradbury" w:date="2024-05-13T19:52:00Z">
        <w:r w:rsidR="00124FDB">
          <w:t>S</w:t>
        </w:r>
      </w:ins>
      <w:r w:rsidRPr="00E92715">
        <w:t xml:space="preserve">ignalling </w:t>
      </w:r>
      <w:del w:id="179" w:author="Richard Bradbury" w:date="2024-05-13T19:52:00Z">
        <w:r w:rsidRPr="00E92715" w:rsidDel="00124FDB">
          <w:delText>f</w:delText>
        </w:r>
      </w:del>
      <w:ins w:id="180" w:author="Richard Bradbury" w:date="2024-05-13T19:52:00Z">
        <w:r w:rsidR="00124FDB">
          <w:t>F</w:t>
        </w:r>
      </w:ins>
      <w:r w:rsidRPr="00E92715">
        <w:t xml:space="preserve">unction. For example, </w:t>
      </w:r>
      <w:del w:id="181" w:author="Richard Bradbury" w:date="2024-05-13T19:53:00Z">
        <w:r w:rsidRPr="00E92715" w:rsidDel="00124FDB">
          <w:delText>interfaces and APIs</w:delText>
        </w:r>
      </w:del>
      <w:ins w:id="182" w:author="Richard Bradbury" w:date="2024-05-13T19:53:00Z">
        <w:r w:rsidR="00124FDB">
          <w:t>reference point RTC</w:t>
        </w:r>
        <w:r w:rsidR="00124FDB">
          <w:noBreakHyphen/>
          <w:t>5</w:t>
        </w:r>
      </w:ins>
      <w:r w:rsidRPr="00E92715">
        <w:t xml:space="preserve"> between th</w:t>
      </w:r>
      <w:ins w:id="183" w:author="Richard Bradbury" w:date="2024-05-13T19:52:00Z">
        <w:r w:rsidR="00124FDB">
          <w:t>e</w:t>
        </w:r>
      </w:ins>
      <w:del w:id="184" w:author="Richard Bradbury" w:date="2024-05-13T19:52:00Z">
        <w:r w:rsidRPr="00E92715" w:rsidDel="00124FDB">
          <w:delText>is</w:delText>
        </w:r>
      </w:del>
      <w:r w:rsidRPr="00E92715">
        <w:t xml:space="preserve"> RTC</w:t>
      </w:r>
      <w:r w:rsidR="00124FDB">
        <w:t> </w:t>
      </w:r>
      <w:r w:rsidRPr="00E92715">
        <w:t xml:space="preserve">AF and </w:t>
      </w:r>
      <w:ins w:id="185" w:author="Richard Bradbury" w:date="2024-05-13T19:52:00Z">
        <w:r w:rsidR="00124FDB">
          <w:t xml:space="preserve">the </w:t>
        </w:r>
      </w:ins>
      <w:del w:id="186" w:author="Richard Bradbury" w:date="2024-05-13T19:53:00Z">
        <w:r w:rsidRPr="00E92715" w:rsidDel="00124FDB">
          <w:delText>UE</w:delText>
        </w:r>
      </w:del>
      <w:ins w:id="187" w:author="Richard Bradbury" w:date="2024-05-13T19:53:00Z">
        <w:r w:rsidR="00124FDB">
          <w:t>RTC Media Session Handler</w:t>
        </w:r>
      </w:ins>
      <w:r w:rsidRPr="00E92715">
        <w:t xml:space="preserve"> </w:t>
      </w:r>
      <w:del w:id="188" w:author="Richard Bradbury" w:date="2024-05-13T19:53:00Z">
        <w:r w:rsidRPr="00E92715" w:rsidDel="00124FDB">
          <w:delText>will be</w:delText>
        </w:r>
      </w:del>
      <w:ins w:id="189" w:author="Richard Bradbury" w:date="2024-05-13T19:53:00Z">
        <w:r w:rsidR="00124FDB">
          <w:t>is</w:t>
        </w:r>
      </w:ins>
      <w:r w:rsidRPr="00E92715">
        <w:t xml:space="preserve"> replaced to avoid concurrent/redundant requests from UE</w:t>
      </w:r>
      <w:ins w:id="190" w:author="Richard Bradbury" w:date="2024-05-13T19:53:00Z">
        <w:r w:rsidR="00124FDB">
          <w:t>s</w:t>
        </w:r>
      </w:ins>
      <w:r w:rsidRPr="00E92715">
        <w:t>.</w:t>
      </w:r>
    </w:p>
    <w:p w14:paraId="190F84B4" w14:textId="7FDF0D9B" w:rsidR="00CB0E85" w:rsidRPr="00434FD6" w:rsidRDefault="00CB0E85" w:rsidP="00CB0E85">
      <w:pPr>
        <w:pStyle w:val="Heading3"/>
      </w:pPr>
      <w:bookmarkStart w:id="191" w:name="_Toc120865004"/>
      <w:bookmarkStart w:id="192" w:name="_Toc161989892"/>
      <w:r w:rsidRPr="00434FD6">
        <w:t>4.2.6</w:t>
      </w:r>
      <w:r w:rsidRPr="00434FD6">
        <w:tab/>
      </w:r>
      <w:del w:id="193" w:author="Hakju Ryan Lee" w:date="2024-05-13T07:22:00Z">
        <w:r w:rsidRPr="00434FD6" w:rsidDel="00DA00AE">
          <w:delText xml:space="preserve">Trusted </w:delText>
        </w:r>
      </w:del>
      <w:r w:rsidRPr="00434FD6">
        <w:t xml:space="preserve">ICE </w:t>
      </w:r>
      <w:del w:id="194" w:author="Richard Bradbury" w:date="2024-05-13T13:07:00Z">
        <w:r w:rsidRPr="00434FD6" w:rsidDel="00DA63F9">
          <w:delText>f</w:delText>
        </w:r>
      </w:del>
      <w:ins w:id="195" w:author="Richard Bradbury" w:date="2024-05-13T13:07:00Z">
        <w:r w:rsidR="00DA63F9">
          <w:t>F</w:t>
        </w:r>
      </w:ins>
      <w:r w:rsidRPr="00434FD6">
        <w:t>unction</w:t>
      </w:r>
      <w:del w:id="196" w:author="Richard Bradbury" w:date="2024-05-13T13:07:00Z">
        <w:r w:rsidRPr="00434FD6" w:rsidDel="00DA63F9">
          <w:delText>s</w:delText>
        </w:r>
      </w:del>
      <w:bookmarkEnd w:id="191"/>
      <w:bookmarkEnd w:id="192"/>
    </w:p>
    <w:p w14:paraId="0362A2AB" w14:textId="3B73FD8F" w:rsidR="00CB0E85" w:rsidRPr="00434FD6" w:rsidRDefault="00CB0E85" w:rsidP="00CB0E85">
      <w:pPr>
        <w:rPr>
          <w:rFonts w:eastAsia="Malgun Gothic"/>
          <w:lang w:eastAsia="ko-KR"/>
        </w:rPr>
      </w:pPr>
      <w:r w:rsidRPr="00434FD6">
        <w:rPr>
          <w:rFonts w:eastAsia="Malgun Gothic"/>
          <w:lang w:eastAsia="ko-KR"/>
        </w:rPr>
        <w:t xml:space="preserve">The MNO may offer trusted ICE functions to the WebRTC application to be used during the WebRTC ICE gathering phase. These functions may be STUN and TURN </w:t>
      </w:r>
      <w:del w:id="197" w:author="Richard Bradbury" w:date="2024-05-13T19:53:00Z">
        <w:r w:rsidRPr="00434FD6" w:rsidDel="00124FDB">
          <w:rPr>
            <w:rFonts w:eastAsia="Malgun Gothic"/>
            <w:lang w:eastAsia="ko-KR"/>
          </w:rPr>
          <w:delText>servers</w:delText>
        </w:r>
      </w:del>
      <w:ins w:id="198" w:author="Richard Bradbury" w:date="2024-05-13T19:53:00Z">
        <w:r w:rsidR="00124FDB">
          <w:rPr>
            <w:rFonts w:eastAsia="Malgun Gothic"/>
            <w:lang w:eastAsia="ko-KR"/>
          </w:rPr>
          <w:t>services</w:t>
        </w:r>
      </w:ins>
      <w:r w:rsidRPr="00434FD6">
        <w:rPr>
          <w:rFonts w:eastAsia="Malgun Gothic"/>
          <w:lang w:eastAsia="ko-KR"/>
        </w:rPr>
        <w:t xml:space="preserve"> that facilitate NAT and firewall traversal.</w:t>
      </w:r>
      <w:del w:id="199" w:author="Richard Bradbury" w:date="2024-05-13T19:54:00Z">
        <w:r w:rsidRPr="00434FD6" w:rsidDel="00124FDB">
          <w:rPr>
            <w:rFonts w:eastAsia="Malgun Gothic"/>
            <w:lang w:eastAsia="ko-KR"/>
          </w:rPr>
          <w:delText xml:space="preserve"> </w:delText>
        </w:r>
      </w:del>
    </w:p>
    <w:p w14:paraId="7A073337" w14:textId="4CB5B808" w:rsidR="00CB0E85" w:rsidRPr="00434FD6" w:rsidRDefault="00CB0E85" w:rsidP="00CB0E85">
      <w:pPr>
        <w:rPr>
          <w:rFonts w:eastAsia="Malgun Gothic"/>
          <w:lang w:eastAsia="ko-KR"/>
        </w:rPr>
      </w:pPr>
      <w:del w:id="200" w:author="Richard Bradbury" w:date="2024-05-13T19:54:00Z">
        <w:r w:rsidRPr="00434FD6" w:rsidDel="00124FDB">
          <w:rPr>
            <w:rFonts w:eastAsia="Malgun Gothic"/>
            <w:lang w:eastAsia="ko-KR"/>
          </w:rPr>
          <w:delText>The MNO-operated</w:delText>
        </w:r>
      </w:del>
      <w:ins w:id="201" w:author="Richard Bradbury" w:date="2024-05-13T19:54:00Z">
        <w:r w:rsidR="00124FDB">
          <w:rPr>
            <w:rFonts w:eastAsia="Malgun Gothic"/>
            <w:lang w:eastAsia="ko-KR"/>
          </w:rPr>
          <w:t>When the</w:t>
        </w:r>
      </w:ins>
      <w:r w:rsidRPr="00434FD6">
        <w:rPr>
          <w:rFonts w:eastAsia="Malgun Gothic"/>
          <w:lang w:eastAsia="ko-KR"/>
        </w:rPr>
        <w:t xml:space="preserve"> trusted ICE functions </w:t>
      </w:r>
      <w:ins w:id="202" w:author="Richard Bradbury" w:date="2024-05-13T19:54:00Z">
        <w:r w:rsidR="00124FDB">
          <w:rPr>
            <w:rFonts w:eastAsia="Malgun Gothic"/>
            <w:lang w:eastAsia="ko-KR"/>
          </w:rPr>
          <w:t xml:space="preserve">are provided by the MNO, they </w:t>
        </w:r>
      </w:ins>
      <w:r w:rsidRPr="00434FD6">
        <w:rPr>
          <w:rFonts w:eastAsia="Malgun Gothic"/>
          <w:lang w:eastAsia="ko-KR"/>
        </w:rPr>
        <w:t xml:space="preserve">may assist with the 5G integration of </w:t>
      </w:r>
      <w:del w:id="203" w:author="Richard Bradbury" w:date="2024-05-13T19:54:00Z">
        <w:r w:rsidRPr="00434FD6" w:rsidDel="00124FDB">
          <w:rPr>
            <w:rFonts w:eastAsia="Malgun Gothic"/>
            <w:lang w:eastAsia="ko-KR"/>
          </w:rPr>
          <w:delText xml:space="preserve">the </w:delText>
        </w:r>
      </w:del>
      <w:r w:rsidRPr="00434FD6">
        <w:rPr>
          <w:rFonts w:eastAsia="Malgun Gothic"/>
          <w:lang w:eastAsia="ko-KR"/>
        </w:rPr>
        <w:t>WebRTC application</w:t>
      </w:r>
      <w:ins w:id="204" w:author="Richard Bradbury" w:date="2024-05-13T19:54:00Z">
        <w:r w:rsidR="00124FDB">
          <w:rPr>
            <w:rFonts w:eastAsia="Malgun Gothic"/>
            <w:lang w:eastAsia="ko-KR"/>
          </w:rPr>
          <w:t>s</w:t>
        </w:r>
      </w:ins>
      <w:r w:rsidRPr="00434FD6">
        <w:rPr>
          <w:rFonts w:eastAsia="Malgun Gothic"/>
          <w:lang w:eastAsia="ko-KR"/>
        </w:rPr>
        <w:t xml:space="preserve">. This </w:t>
      </w:r>
      <w:del w:id="205" w:author="Richard Bradbury" w:date="2024-05-13T19:54:00Z">
        <w:r w:rsidRPr="00434FD6" w:rsidDel="00124FDB">
          <w:rPr>
            <w:rFonts w:eastAsia="Malgun Gothic"/>
            <w:lang w:eastAsia="ko-KR"/>
          </w:rPr>
          <w:delText>could</w:delText>
        </w:r>
      </w:del>
      <w:ins w:id="206" w:author="Richard Bradbury" w:date="2024-05-13T19:54:00Z">
        <w:r w:rsidR="00124FDB">
          <w:rPr>
            <w:rFonts w:eastAsia="Malgun Gothic"/>
            <w:lang w:eastAsia="ko-KR"/>
          </w:rPr>
          <w:t>may</w:t>
        </w:r>
      </w:ins>
      <w:r w:rsidRPr="00434FD6">
        <w:rPr>
          <w:rFonts w:eastAsia="Malgun Gothic"/>
          <w:lang w:eastAsia="ko-KR"/>
        </w:rPr>
        <w:t xml:space="preserve"> be </w:t>
      </w:r>
      <w:del w:id="207" w:author="Richard Bradbury" w:date="2024-05-13T19:54:00Z">
        <w:r w:rsidRPr="00434FD6" w:rsidDel="00124FDB">
          <w:rPr>
            <w:rFonts w:eastAsia="Malgun Gothic"/>
            <w:lang w:eastAsia="ko-KR"/>
          </w:rPr>
          <w:delText>done</w:delText>
        </w:r>
      </w:del>
      <w:ins w:id="208" w:author="Richard Bradbury" w:date="2024-05-13T19:54:00Z">
        <w:r w:rsidR="00124FDB">
          <w:rPr>
            <w:rFonts w:eastAsia="Malgun Gothic"/>
            <w:lang w:eastAsia="ko-KR"/>
          </w:rPr>
          <w:t>achieved</w:t>
        </w:r>
      </w:ins>
      <w:r w:rsidRPr="00434FD6">
        <w:rPr>
          <w:rFonts w:eastAsia="Malgun Gothic"/>
          <w:lang w:eastAsia="ko-KR"/>
        </w:rPr>
        <w:t xml:space="preserve"> by triggering </w:t>
      </w:r>
      <w:del w:id="209" w:author="Richard Bradbury" w:date="2024-05-13T19:54:00Z">
        <w:r w:rsidRPr="00434FD6" w:rsidDel="00124FDB">
          <w:rPr>
            <w:rFonts w:eastAsia="Malgun Gothic"/>
            <w:lang w:eastAsia="ko-KR"/>
          </w:rPr>
          <w:delText>n</w:delText>
        </w:r>
      </w:del>
      <w:ins w:id="210" w:author="Richard Bradbury" w:date="2024-05-13T19:54:00Z">
        <w:r w:rsidR="00124FDB">
          <w:rPr>
            <w:rFonts w:eastAsia="Malgun Gothic"/>
            <w:lang w:eastAsia="ko-KR"/>
          </w:rPr>
          <w:t>N</w:t>
        </w:r>
      </w:ins>
      <w:r w:rsidRPr="00434FD6">
        <w:rPr>
          <w:rFonts w:eastAsia="Malgun Gothic"/>
          <w:lang w:eastAsia="ko-KR"/>
        </w:rPr>
        <w:t xml:space="preserve">etwork </w:t>
      </w:r>
      <w:del w:id="211" w:author="Richard Bradbury" w:date="2024-05-13T19:54:00Z">
        <w:r w:rsidRPr="00434FD6" w:rsidDel="00124FDB">
          <w:rPr>
            <w:rFonts w:eastAsia="Malgun Gothic"/>
            <w:lang w:eastAsia="ko-KR"/>
          </w:rPr>
          <w:delText>a</w:delText>
        </w:r>
      </w:del>
      <w:ins w:id="212" w:author="Richard Bradbury" w:date="2024-05-13T19:54:00Z">
        <w:r w:rsidR="00124FDB">
          <w:rPr>
            <w:rFonts w:eastAsia="Malgun Gothic"/>
            <w:lang w:eastAsia="ko-KR"/>
          </w:rPr>
          <w:t>A</w:t>
        </w:r>
      </w:ins>
      <w:r w:rsidRPr="00434FD6">
        <w:rPr>
          <w:rFonts w:eastAsia="Malgun Gothic"/>
          <w:lang w:eastAsia="ko-KR"/>
        </w:rPr>
        <w:t xml:space="preserve">ssistance </w:t>
      </w:r>
      <w:del w:id="213" w:author="Richard Bradbury" w:date="2024-05-13T19:55:00Z">
        <w:r w:rsidRPr="00434FD6" w:rsidDel="00124FDB">
          <w:rPr>
            <w:rFonts w:eastAsia="Malgun Gothic"/>
            <w:lang w:eastAsia="ko-KR"/>
          </w:rPr>
          <w:delText>to</w:delText>
        </w:r>
      </w:del>
      <w:ins w:id="214" w:author="Richard Bradbury" w:date="2024-05-13T19:55:00Z">
        <w:r w:rsidR="00124FDB">
          <w:rPr>
            <w:rFonts w:eastAsia="Malgun Gothic"/>
            <w:lang w:eastAsia="ko-KR"/>
          </w:rPr>
          <w:t>for</w:t>
        </w:r>
      </w:ins>
      <w:r w:rsidRPr="00434FD6">
        <w:rPr>
          <w:rFonts w:eastAsia="Malgun Gothic"/>
          <w:lang w:eastAsia="ko-KR"/>
        </w:rPr>
        <w:t xml:space="preserve"> starting or ongoing </w:t>
      </w:r>
      <w:del w:id="215" w:author="Richard Bradbury" w:date="2024-05-13T19:54:00Z">
        <w:r w:rsidRPr="00434FD6" w:rsidDel="00124FDB">
          <w:rPr>
            <w:rFonts w:eastAsia="Malgun Gothic"/>
            <w:lang w:eastAsia="ko-KR"/>
          </w:rPr>
          <w:delText>Web</w:delText>
        </w:r>
      </w:del>
      <w:r w:rsidRPr="00434FD6">
        <w:rPr>
          <w:rFonts w:eastAsia="Malgun Gothic"/>
          <w:lang w:eastAsia="ko-KR"/>
        </w:rPr>
        <w:t>RTC sessions.</w:t>
      </w:r>
    </w:p>
    <w:p w14:paraId="0144AE8F" w14:textId="67C1526D" w:rsidR="00CB0E85" w:rsidRPr="00434FD6" w:rsidRDefault="00CB0E85" w:rsidP="00CB0E85">
      <w:pPr>
        <w:pStyle w:val="Heading3"/>
      </w:pPr>
      <w:bookmarkStart w:id="216" w:name="_Toc120865005"/>
      <w:bookmarkStart w:id="217" w:name="_Toc161989893"/>
      <w:r w:rsidRPr="00434FD6">
        <w:t>4.2.7</w:t>
      </w:r>
      <w:r w:rsidRPr="00434FD6">
        <w:tab/>
      </w:r>
      <w:del w:id="218" w:author="Hakju Ryan Lee" w:date="2024-05-13T07:22:00Z">
        <w:r w:rsidRPr="00434FD6" w:rsidDel="00DA00AE">
          <w:delText xml:space="preserve">Trusted </w:delText>
        </w:r>
      </w:del>
      <w:r w:rsidRPr="00434FD6">
        <w:t xml:space="preserve">WebRTC </w:t>
      </w:r>
      <w:del w:id="219" w:author="Richard Bradbury" w:date="2024-05-13T13:07:00Z">
        <w:r w:rsidRPr="00434FD6" w:rsidDel="00DA63F9">
          <w:delText>s</w:delText>
        </w:r>
      </w:del>
      <w:ins w:id="220" w:author="Richard Bradbury" w:date="2024-05-13T13:07:00Z">
        <w:r w:rsidR="00DA63F9">
          <w:t>S</w:t>
        </w:r>
      </w:ins>
      <w:r w:rsidRPr="00434FD6">
        <w:t xml:space="preserve">ignalling </w:t>
      </w:r>
      <w:del w:id="221" w:author="Richard Bradbury" w:date="2024-05-13T13:07:00Z">
        <w:r w:rsidRPr="00434FD6" w:rsidDel="00DA63F9">
          <w:delText>f</w:delText>
        </w:r>
      </w:del>
      <w:proofErr w:type="gramStart"/>
      <w:ins w:id="222" w:author="Richard Bradbury" w:date="2024-05-13T13:07:00Z">
        <w:r w:rsidR="00DA63F9">
          <w:t>F</w:t>
        </w:r>
      </w:ins>
      <w:r w:rsidRPr="00434FD6">
        <w:t>unction</w:t>
      </w:r>
      <w:bookmarkEnd w:id="216"/>
      <w:bookmarkEnd w:id="217"/>
      <w:proofErr w:type="gramEnd"/>
    </w:p>
    <w:p w14:paraId="42E954E1" w14:textId="6D9B3004" w:rsidR="00CB0E85" w:rsidRPr="00434FD6" w:rsidRDefault="00CB0E85" w:rsidP="00CB0E85">
      <w:pPr>
        <w:rPr>
          <w:rFonts w:eastAsia="Malgun Gothic"/>
          <w:lang w:eastAsia="ko-KR"/>
        </w:rPr>
      </w:pPr>
      <w:r w:rsidRPr="00434FD6">
        <w:rPr>
          <w:rFonts w:eastAsia="Malgun Gothic"/>
          <w:lang w:eastAsia="ko-KR"/>
        </w:rPr>
        <w:t xml:space="preserve">The </w:t>
      </w:r>
      <w:del w:id="223" w:author="Richard Bradbury" w:date="2024-05-13T13:07:00Z">
        <w:r w:rsidRPr="00434FD6" w:rsidDel="00DA63F9">
          <w:rPr>
            <w:rFonts w:eastAsia="Malgun Gothic"/>
            <w:lang w:eastAsia="ko-KR"/>
          </w:rPr>
          <w:delText xml:space="preserve">trusted </w:delText>
        </w:r>
      </w:del>
      <w:r w:rsidRPr="00434FD6">
        <w:rPr>
          <w:rFonts w:eastAsia="Malgun Gothic"/>
          <w:lang w:eastAsia="ko-KR"/>
        </w:rPr>
        <w:t xml:space="preserve">WebRTC </w:t>
      </w:r>
      <w:del w:id="224" w:author="Richard Bradbury" w:date="2024-05-13T13:07:00Z">
        <w:r w:rsidRPr="00434FD6" w:rsidDel="00DA63F9">
          <w:rPr>
            <w:rFonts w:eastAsia="Malgun Gothic"/>
            <w:lang w:eastAsia="ko-KR"/>
          </w:rPr>
          <w:delText>s</w:delText>
        </w:r>
      </w:del>
      <w:ins w:id="225" w:author="Richard Bradbury" w:date="2024-05-13T13:07:00Z">
        <w:r w:rsidR="00DA63F9">
          <w:rPr>
            <w:rFonts w:eastAsia="Malgun Gothic"/>
            <w:lang w:eastAsia="ko-KR"/>
          </w:rPr>
          <w:t>S</w:t>
        </w:r>
      </w:ins>
      <w:r w:rsidRPr="00434FD6">
        <w:rPr>
          <w:rFonts w:eastAsia="Malgun Gothic"/>
          <w:lang w:eastAsia="ko-KR"/>
        </w:rPr>
        <w:t xml:space="preserve">ignalling </w:t>
      </w:r>
      <w:del w:id="226" w:author="Richard Bradbury" w:date="2024-05-13T13:07:00Z">
        <w:r w:rsidRPr="00434FD6" w:rsidDel="00DA63F9">
          <w:rPr>
            <w:rFonts w:eastAsia="Malgun Gothic"/>
            <w:lang w:eastAsia="ko-KR"/>
          </w:rPr>
          <w:delText>f</w:delText>
        </w:r>
      </w:del>
      <w:ins w:id="227" w:author="Richard Bradbury" w:date="2024-05-13T13:07:00Z">
        <w:r w:rsidR="00DA63F9">
          <w:rPr>
            <w:rFonts w:eastAsia="Malgun Gothic"/>
            <w:lang w:eastAsia="ko-KR"/>
          </w:rPr>
          <w:t>F</w:t>
        </w:r>
      </w:ins>
      <w:r w:rsidRPr="00434FD6">
        <w:rPr>
          <w:rFonts w:eastAsia="Malgun Gothic"/>
          <w:lang w:eastAsia="ko-KR"/>
        </w:rPr>
        <w:t>unction is used to set</w:t>
      </w:r>
      <w:ins w:id="228" w:author="Richard Bradbury" w:date="2024-05-13T13:07:00Z">
        <w:r w:rsidR="00DA63F9">
          <w:rPr>
            <w:rFonts w:eastAsia="Malgun Gothic"/>
            <w:lang w:eastAsia="ko-KR"/>
          </w:rPr>
          <w:t xml:space="preserve"> </w:t>
        </w:r>
      </w:ins>
      <w:r w:rsidRPr="00434FD6">
        <w:rPr>
          <w:rFonts w:eastAsia="Malgun Gothic"/>
          <w:lang w:eastAsia="ko-KR"/>
        </w:rPr>
        <w:t>up and manage MNO-operated WebRTC applications. They offer a standardized signalling protocol for the session setup to both parties of the WebRTC session. The WebRTC signalling function handle</w:t>
      </w:r>
      <w:r>
        <w:rPr>
          <w:rFonts w:eastAsia="Malgun Gothic"/>
          <w:lang w:eastAsia="ko-KR"/>
        </w:rPr>
        <w:t>s</w:t>
      </w:r>
      <w:r w:rsidRPr="00434FD6">
        <w:rPr>
          <w:rFonts w:eastAsia="Malgun Gothic"/>
          <w:lang w:eastAsia="ko-KR"/>
        </w:rPr>
        <w:t xml:space="preserve"> the offer/answer exchange and ha</w:t>
      </w:r>
      <w:r>
        <w:rPr>
          <w:rFonts w:eastAsia="Malgun Gothic"/>
          <w:lang w:eastAsia="ko-KR"/>
        </w:rPr>
        <w:t xml:space="preserve">s </w:t>
      </w:r>
      <w:r w:rsidRPr="00434FD6">
        <w:rPr>
          <w:rFonts w:eastAsia="Malgun Gothic"/>
          <w:lang w:eastAsia="ko-KR"/>
        </w:rPr>
        <w:t>access to the SDP in both directions.</w:t>
      </w:r>
    </w:p>
    <w:p w14:paraId="0C6A06AC" w14:textId="24307515" w:rsidR="00CB0E85" w:rsidRPr="00434FD6" w:rsidRDefault="00CB0E85" w:rsidP="00CB0E85">
      <w:pPr>
        <w:rPr>
          <w:rFonts w:eastAsia="Malgun Gothic"/>
          <w:lang w:eastAsia="ko-KR"/>
        </w:rPr>
      </w:pPr>
      <w:r w:rsidRPr="00434FD6">
        <w:rPr>
          <w:rFonts w:eastAsia="Malgun Gothic"/>
          <w:lang w:eastAsia="ko-KR"/>
        </w:rPr>
        <w:t xml:space="preserve">The WebRTC </w:t>
      </w:r>
      <w:del w:id="229" w:author="Richard Bradbury" w:date="2024-05-13T13:07:00Z">
        <w:r w:rsidRPr="00434FD6" w:rsidDel="00142D15">
          <w:rPr>
            <w:rFonts w:eastAsia="Malgun Gothic"/>
            <w:lang w:eastAsia="ko-KR"/>
          </w:rPr>
          <w:delText>s</w:delText>
        </w:r>
      </w:del>
      <w:ins w:id="230" w:author="Richard Bradbury" w:date="2024-05-13T13:07:00Z">
        <w:r w:rsidR="00142D15">
          <w:rPr>
            <w:rFonts w:eastAsia="Malgun Gothic"/>
            <w:lang w:eastAsia="ko-KR"/>
          </w:rPr>
          <w:t>S</w:t>
        </w:r>
      </w:ins>
      <w:r w:rsidRPr="00434FD6">
        <w:rPr>
          <w:rFonts w:eastAsia="Malgun Gothic"/>
          <w:lang w:eastAsia="ko-KR"/>
        </w:rPr>
        <w:t xml:space="preserve">ignalling </w:t>
      </w:r>
      <w:del w:id="231" w:author="Richard Bradbury" w:date="2024-05-13T13:07:00Z">
        <w:r w:rsidRPr="00434FD6" w:rsidDel="00142D15">
          <w:rPr>
            <w:rFonts w:eastAsia="Malgun Gothic"/>
            <w:lang w:eastAsia="ko-KR"/>
          </w:rPr>
          <w:delText>f</w:delText>
        </w:r>
      </w:del>
      <w:ins w:id="232" w:author="Richard Bradbury" w:date="2024-05-13T13:07:00Z">
        <w:r w:rsidR="00142D15">
          <w:rPr>
            <w:rFonts w:eastAsia="Malgun Gothic"/>
            <w:lang w:eastAsia="ko-KR"/>
          </w:rPr>
          <w:t>F</w:t>
        </w:r>
      </w:ins>
      <w:r w:rsidRPr="00434FD6">
        <w:rPr>
          <w:rFonts w:eastAsia="Malgun Gothic"/>
          <w:lang w:eastAsia="ko-KR"/>
        </w:rPr>
        <w:t>unction may use that knowledge to offer network assistance and other 5G features to the endpoints of the WebRTC session.</w:t>
      </w:r>
    </w:p>
    <w:p w14:paraId="5A8EA5A3" w14:textId="1C428CB1" w:rsidR="00CB0E85" w:rsidRPr="00434FD6" w:rsidRDefault="00CB0E85" w:rsidP="00CB0E85">
      <w:pPr>
        <w:rPr>
          <w:rFonts w:eastAsia="Malgun Gothic"/>
          <w:lang w:eastAsia="ko-KR"/>
        </w:rPr>
      </w:pPr>
      <w:r w:rsidRPr="00434FD6">
        <w:t xml:space="preserve">The WebRTC </w:t>
      </w:r>
      <w:del w:id="233" w:author="Richard Bradbury" w:date="2024-05-13T13:07:00Z">
        <w:r w:rsidRPr="00434FD6" w:rsidDel="00142D15">
          <w:delText>s</w:delText>
        </w:r>
      </w:del>
      <w:ins w:id="234" w:author="Richard Bradbury" w:date="2024-05-13T13:07:00Z">
        <w:r w:rsidR="00142D15">
          <w:t>S</w:t>
        </w:r>
      </w:ins>
      <w:r w:rsidRPr="00434FD6">
        <w:t xml:space="preserve">ignalling </w:t>
      </w:r>
      <w:del w:id="235" w:author="Richard Bradbury" w:date="2024-05-13T13:08:00Z">
        <w:r w:rsidRPr="00434FD6" w:rsidDel="00142D15">
          <w:delText>f</w:delText>
        </w:r>
      </w:del>
      <w:ins w:id="236" w:author="Richard Bradbury" w:date="2024-05-13T13:08:00Z">
        <w:r w:rsidR="00142D15">
          <w:t>F</w:t>
        </w:r>
      </w:ins>
      <w:r w:rsidRPr="00434FD6">
        <w:t>unction manages media flow sessions in both uplink and downlink directions.</w:t>
      </w:r>
    </w:p>
    <w:p w14:paraId="2D753E0D" w14:textId="12F632BB" w:rsidR="00CB0E85" w:rsidRPr="00434FD6" w:rsidRDefault="00CB0E85" w:rsidP="00CB0E85">
      <w:pPr>
        <w:pStyle w:val="Heading3"/>
      </w:pPr>
      <w:bookmarkStart w:id="237" w:name="_Toc120865006"/>
      <w:bookmarkStart w:id="238" w:name="_Toc161989894"/>
      <w:r w:rsidRPr="00434FD6">
        <w:t>4.2.8</w:t>
      </w:r>
      <w:r w:rsidRPr="00434FD6">
        <w:tab/>
      </w:r>
      <w:del w:id="239" w:author="Hakju Ryan Lee" w:date="2024-05-13T07:22:00Z">
        <w:r w:rsidRPr="00434FD6" w:rsidDel="00DA00AE">
          <w:delText xml:space="preserve">Trusted </w:delText>
        </w:r>
      </w:del>
      <w:del w:id="240" w:author="Hakju Ryan Lee" w:date="2024-05-13T07:23:00Z">
        <w:r w:rsidRPr="00434FD6" w:rsidDel="00C564CD">
          <w:delText>i</w:delText>
        </w:r>
      </w:del>
      <w:ins w:id="241" w:author="Hakju Ryan Lee" w:date="2024-05-13T07:23:00Z">
        <w:r>
          <w:t>I</w:t>
        </w:r>
      </w:ins>
      <w:r w:rsidRPr="00434FD6">
        <w:t>nter</w:t>
      </w:r>
      <w:del w:id="242" w:author="Hakju Ryan Lee" w:date="2024-05-13T05:10:00Z">
        <w:r w:rsidRPr="00434FD6" w:rsidDel="008B22BD">
          <w:delText>-</w:delText>
        </w:r>
      </w:del>
      <w:r w:rsidRPr="00434FD6">
        <w:t xml:space="preserve">working </w:t>
      </w:r>
      <w:del w:id="243" w:author="Richard Bradbury" w:date="2024-05-13T13:08:00Z">
        <w:r w:rsidRPr="00434FD6" w:rsidDel="00142D15">
          <w:delText>f</w:delText>
        </w:r>
      </w:del>
      <w:proofErr w:type="gramStart"/>
      <w:ins w:id="244" w:author="Richard Bradbury" w:date="2024-05-13T13:08:00Z">
        <w:r w:rsidR="00142D15">
          <w:t>F</w:t>
        </w:r>
      </w:ins>
      <w:r w:rsidRPr="00434FD6">
        <w:t>unction</w:t>
      </w:r>
      <w:bookmarkEnd w:id="237"/>
      <w:bookmarkEnd w:id="238"/>
      <w:proofErr w:type="gramEnd"/>
    </w:p>
    <w:p w14:paraId="05DA386A" w14:textId="77777777" w:rsidR="00CB0E85" w:rsidRPr="00434FD6" w:rsidRDefault="00CB0E85" w:rsidP="00CB0E85">
      <w:pPr>
        <w:rPr>
          <w:rFonts w:eastAsia="Malgun Gothic"/>
          <w:lang w:eastAsia="ko-KR"/>
        </w:rPr>
      </w:pPr>
      <w:r w:rsidRPr="00434FD6">
        <w:rPr>
          <w:rFonts w:eastAsia="Malgun Gothic"/>
          <w:lang w:eastAsia="ko-KR"/>
        </w:rPr>
        <w:t>This function provides inter</w:t>
      </w:r>
      <w:del w:id="245" w:author="Hakju Ryan Lee" w:date="2024-05-13T05:10:00Z">
        <w:r w:rsidRPr="00434FD6" w:rsidDel="008B22BD">
          <w:rPr>
            <w:rFonts w:eastAsia="Malgun Gothic"/>
            <w:lang w:eastAsia="ko-KR"/>
          </w:rPr>
          <w:delText>-</w:delText>
        </w:r>
      </w:del>
      <w:r w:rsidRPr="00434FD6">
        <w:rPr>
          <w:rFonts w:eastAsia="Malgun Gothic"/>
          <w:lang w:eastAsia="ko-KR"/>
        </w:rPr>
        <w:t>working functionality to enable MNO-facilitated WebRTC sessions that involve endpoints across different MNOs. They may for example provide cross-network signalling functionality to allow WebRTC signalling server that are hosted in different networks to communicate, in order to establish and manage the WebRTC sessions.</w:t>
      </w:r>
    </w:p>
    <w:p w14:paraId="1FB2FD1F" w14:textId="6B8FE45B" w:rsidR="00CB0E85" w:rsidRPr="00434FD6" w:rsidRDefault="00CB0E85" w:rsidP="00CB0E85">
      <w:pPr>
        <w:pStyle w:val="Heading3"/>
      </w:pPr>
      <w:bookmarkStart w:id="246" w:name="_Toc120865007"/>
      <w:bookmarkStart w:id="247" w:name="_Toc161989895"/>
      <w:r w:rsidRPr="00434FD6">
        <w:t>4.2.9</w:t>
      </w:r>
      <w:r w:rsidRPr="00434FD6">
        <w:tab/>
      </w:r>
      <w:del w:id="248" w:author="Hakju Ryan Lee" w:date="2024-05-13T07:22:00Z">
        <w:r w:rsidRPr="00434FD6" w:rsidDel="00DA00AE">
          <w:delText xml:space="preserve">Trusted </w:delText>
        </w:r>
      </w:del>
      <w:del w:id="249" w:author="Hakju Ryan Lee" w:date="2024-05-13T07:23:00Z">
        <w:r w:rsidRPr="00434FD6" w:rsidDel="00C564CD">
          <w:delText>t</w:delText>
        </w:r>
      </w:del>
      <w:ins w:id="250" w:author="Hakju Ryan Lee" w:date="2024-05-13T07:23:00Z">
        <w:r>
          <w:t>T</w:t>
        </w:r>
      </w:ins>
      <w:r w:rsidRPr="00434FD6">
        <w:t xml:space="preserve">ransport </w:t>
      </w:r>
      <w:del w:id="251" w:author="Richard Bradbury" w:date="2024-05-13T13:08:00Z">
        <w:r w:rsidRPr="00434FD6" w:rsidDel="00142D15">
          <w:delText>g</w:delText>
        </w:r>
      </w:del>
      <w:ins w:id="252" w:author="Richard Bradbury" w:date="2024-05-13T13:08:00Z">
        <w:r w:rsidR="00142D15">
          <w:t>G</w:t>
        </w:r>
      </w:ins>
      <w:r w:rsidRPr="00434FD6">
        <w:t xml:space="preserve">ateway </w:t>
      </w:r>
      <w:del w:id="253" w:author="Richard Bradbury" w:date="2024-05-13T13:08:00Z">
        <w:r w:rsidRPr="00434FD6" w:rsidDel="00142D15">
          <w:delText>f</w:delText>
        </w:r>
      </w:del>
      <w:ins w:id="254" w:author="Richard Bradbury" w:date="2024-05-13T13:08:00Z">
        <w:r w:rsidR="00142D15">
          <w:t>F</w:t>
        </w:r>
      </w:ins>
      <w:r w:rsidRPr="00434FD6">
        <w:t>unction</w:t>
      </w:r>
      <w:bookmarkEnd w:id="246"/>
      <w:bookmarkEnd w:id="247"/>
    </w:p>
    <w:p w14:paraId="30A55419" w14:textId="710A3310" w:rsidR="00CB0E85" w:rsidRPr="00434FD6" w:rsidRDefault="00CB0E85">
      <w:pPr>
        <w:keepNext/>
        <w:rPr>
          <w:rFonts w:eastAsia="Malgun Gothic"/>
          <w:lang w:eastAsia="ko-KR"/>
        </w:rPr>
        <w:pPrChange w:id="255" w:author="Richard Bradbury" w:date="2024-05-13T19:57:00Z">
          <w:pPr/>
        </w:pPrChange>
      </w:pPr>
      <w:r w:rsidRPr="00434FD6">
        <w:rPr>
          <w:rFonts w:eastAsia="Malgun Gothic"/>
          <w:lang w:eastAsia="ko-KR"/>
        </w:rPr>
        <w:t xml:space="preserve">A </w:t>
      </w:r>
      <w:del w:id="256" w:author="Richard Bradbury" w:date="2024-05-13T13:08:00Z">
        <w:r w:rsidRPr="00434FD6" w:rsidDel="00142D15">
          <w:rPr>
            <w:rFonts w:eastAsia="Malgun Gothic"/>
            <w:lang w:eastAsia="ko-KR"/>
          </w:rPr>
          <w:delText>t</w:delText>
        </w:r>
      </w:del>
      <w:ins w:id="257" w:author="Richard Bradbury" w:date="2024-05-13T13:08:00Z">
        <w:r w:rsidR="00142D15">
          <w:rPr>
            <w:rFonts w:eastAsia="Malgun Gothic"/>
            <w:lang w:eastAsia="ko-KR"/>
          </w:rPr>
          <w:t>T</w:t>
        </w:r>
      </w:ins>
      <w:r w:rsidRPr="00434FD6">
        <w:rPr>
          <w:rFonts w:eastAsia="Malgun Gothic"/>
          <w:lang w:eastAsia="ko-KR"/>
        </w:rPr>
        <w:t xml:space="preserve">ransport </w:t>
      </w:r>
      <w:del w:id="258" w:author="Richard Bradbury" w:date="2024-05-13T13:08:00Z">
        <w:r w:rsidRPr="00434FD6" w:rsidDel="00142D15">
          <w:rPr>
            <w:rFonts w:eastAsia="Malgun Gothic"/>
            <w:lang w:eastAsia="ko-KR"/>
          </w:rPr>
          <w:delText>g</w:delText>
        </w:r>
      </w:del>
      <w:ins w:id="259" w:author="Richard Bradbury" w:date="2024-05-13T13:08:00Z">
        <w:r w:rsidR="00142D15">
          <w:rPr>
            <w:rFonts w:eastAsia="Malgun Gothic"/>
            <w:lang w:eastAsia="ko-KR"/>
          </w:rPr>
          <w:t>G</w:t>
        </w:r>
      </w:ins>
      <w:r w:rsidRPr="00434FD6">
        <w:rPr>
          <w:rFonts w:eastAsia="Malgun Gothic"/>
          <w:lang w:eastAsia="ko-KR"/>
        </w:rPr>
        <w:t xml:space="preserve">ateway </w:t>
      </w:r>
      <w:del w:id="260" w:author="Richard Bradbury" w:date="2024-05-13T13:08:00Z">
        <w:r w:rsidRPr="00434FD6" w:rsidDel="00142D15">
          <w:rPr>
            <w:rFonts w:eastAsia="Malgun Gothic"/>
            <w:lang w:eastAsia="ko-KR"/>
          </w:rPr>
          <w:delText>f</w:delText>
        </w:r>
      </w:del>
      <w:ins w:id="261" w:author="Richard Bradbury" w:date="2024-05-13T13:08:00Z">
        <w:r w:rsidR="00142D15">
          <w:rPr>
            <w:rFonts w:eastAsia="Malgun Gothic"/>
            <w:lang w:eastAsia="ko-KR"/>
          </w:rPr>
          <w:t>F</w:t>
        </w:r>
      </w:ins>
      <w:r w:rsidRPr="00434FD6">
        <w:rPr>
          <w:rFonts w:eastAsia="Malgun Gothic"/>
          <w:lang w:eastAsia="ko-KR"/>
        </w:rPr>
        <w:t>unction may be offered by the MNO to support cross-operator WebRTC sessions. It may offer the border control function for user plane (e.g., topology hiding, IPv4-IPv6 translation) as a gateway, which is located at the network boundary where different operators or third-party network connects. It works under the control of the trusted inter</w:t>
      </w:r>
      <w:del w:id="262" w:author="Hakju Ryan Lee" w:date="2024-05-13T05:10:00Z">
        <w:r w:rsidRPr="00434FD6" w:rsidDel="008B22BD">
          <w:rPr>
            <w:rFonts w:eastAsia="Malgun Gothic"/>
            <w:lang w:eastAsia="ko-KR"/>
          </w:rPr>
          <w:delText>-</w:delText>
        </w:r>
      </w:del>
      <w:r w:rsidRPr="00434FD6">
        <w:rPr>
          <w:rFonts w:eastAsia="Malgun Gothic"/>
          <w:lang w:eastAsia="ko-KR"/>
        </w:rPr>
        <w:t>working function.</w:t>
      </w:r>
    </w:p>
    <w:p w14:paraId="519801A5" w14:textId="4B42B99B" w:rsidR="00CB0E85" w:rsidRPr="00E92715" w:rsidRDefault="00CB0E85" w:rsidP="00CB0E85">
      <w:pPr>
        <w:pStyle w:val="NO"/>
      </w:pPr>
      <w:commentRangeStart w:id="263"/>
      <w:r w:rsidRPr="00E92715">
        <w:t>N</w:t>
      </w:r>
      <w:del w:id="264" w:author="Richard Bradbury" w:date="2024-05-13T13:08:00Z">
        <w:r w:rsidRPr="00E92715" w:rsidDel="00142D15">
          <w:delText>ote</w:delText>
        </w:r>
      </w:del>
      <w:ins w:id="265" w:author="Richard Bradbury" w:date="2024-05-13T13:08:00Z">
        <w:r w:rsidR="00142D15">
          <w:t>OTE</w:t>
        </w:r>
      </w:ins>
      <w:r w:rsidRPr="00E92715">
        <w:t>:</w:t>
      </w:r>
      <w:r w:rsidRPr="00E92715">
        <w:tab/>
        <w:t>Detailed functionality is specified in TR</w:t>
      </w:r>
      <w:r w:rsidR="00142D15">
        <w:t> </w:t>
      </w:r>
      <w:r w:rsidRPr="00E92715">
        <w:t>26.930</w:t>
      </w:r>
      <w:r w:rsidR="00142D15">
        <w:t> </w:t>
      </w:r>
      <w:r w:rsidRPr="00E92715">
        <w:t>[5].</w:t>
      </w:r>
      <w:commentRangeEnd w:id="263"/>
      <w:r w:rsidR="00142D15">
        <w:rPr>
          <w:rStyle w:val="CommentReference"/>
        </w:rPr>
        <w:commentReference w:id="263"/>
      </w:r>
    </w:p>
    <w:p w14:paraId="4F840A7B" w14:textId="0C877A03" w:rsidR="00CB0E85" w:rsidRPr="00434FD6" w:rsidRDefault="00CB0E85" w:rsidP="00CB0E85">
      <w:pPr>
        <w:pStyle w:val="Heading3"/>
      </w:pPr>
      <w:bookmarkStart w:id="266" w:name="_Toc120865008"/>
      <w:bookmarkStart w:id="267" w:name="_Toc161989896"/>
      <w:r w:rsidRPr="00434FD6">
        <w:lastRenderedPageBreak/>
        <w:t>4.2.10</w:t>
      </w:r>
      <w:r w:rsidRPr="00434FD6">
        <w:tab/>
      </w:r>
      <w:del w:id="268" w:author="Hakju Ryan Lee" w:date="2024-05-13T07:22:00Z">
        <w:r w:rsidRPr="00434FD6" w:rsidDel="00DA00AE">
          <w:delText>Trusted m</w:delText>
        </w:r>
      </w:del>
      <w:ins w:id="269" w:author="Hakju Ryan Lee" w:date="2024-05-13T07:22:00Z">
        <w:r>
          <w:t>M</w:t>
        </w:r>
      </w:ins>
      <w:r w:rsidRPr="00434FD6">
        <w:t xml:space="preserve">edia </w:t>
      </w:r>
      <w:del w:id="270" w:author="Richard Bradbury" w:date="2024-05-13T13:10:00Z">
        <w:r w:rsidRPr="00434FD6" w:rsidDel="00142D15">
          <w:delText>f</w:delText>
        </w:r>
      </w:del>
      <w:ins w:id="271" w:author="Richard Bradbury" w:date="2024-05-13T13:10:00Z">
        <w:r w:rsidR="00142D15">
          <w:t>F</w:t>
        </w:r>
      </w:ins>
      <w:r w:rsidRPr="00434FD6">
        <w:t>unction</w:t>
      </w:r>
      <w:bookmarkEnd w:id="266"/>
      <w:bookmarkEnd w:id="267"/>
    </w:p>
    <w:p w14:paraId="1792EDF9" w14:textId="7FBF17A3" w:rsidR="00CB0E85" w:rsidRPr="00434FD6" w:rsidRDefault="00CB0E85">
      <w:pPr>
        <w:keepNext/>
        <w:rPr>
          <w:rFonts w:eastAsia="Malgun Gothic"/>
          <w:lang w:eastAsia="ko-KR"/>
        </w:rPr>
        <w:pPrChange w:id="272" w:author="Richard Bradbury" w:date="2024-05-13T19:57:00Z">
          <w:pPr/>
        </w:pPrChange>
      </w:pPr>
      <w:r w:rsidRPr="00434FD6">
        <w:rPr>
          <w:rFonts w:eastAsia="Malgun Gothic"/>
          <w:lang w:eastAsia="ko-KR"/>
        </w:rPr>
        <w:t xml:space="preserve">A </w:t>
      </w:r>
      <w:del w:id="273" w:author="Richard Bradbury" w:date="2024-05-13T13:13:00Z">
        <w:r w:rsidRPr="00434FD6" w:rsidDel="00142D15">
          <w:rPr>
            <w:rFonts w:eastAsia="Malgun Gothic"/>
            <w:lang w:eastAsia="ko-KR"/>
          </w:rPr>
          <w:delText>m</w:delText>
        </w:r>
      </w:del>
      <w:ins w:id="274" w:author="Richard Bradbury" w:date="2024-05-13T13:13:00Z">
        <w:r w:rsidR="00142D15">
          <w:rPr>
            <w:rFonts w:eastAsia="Malgun Gothic"/>
            <w:lang w:eastAsia="ko-KR"/>
          </w:rPr>
          <w:t>M</w:t>
        </w:r>
      </w:ins>
      <w:r w:rsidRPr="00434FD6">
        <w:rPr>
          <w:rFonts w:eastAsia="Malgun Gothic"/>
          <w:lang w:eastAsia="ko-KR"/>
        </w:rPr>
        <w:t xml:space="preserve">edia </w:t>
      </w:r>
      <w:del w:id="275" w:author="Richard Bradbury" w:date="2024-05-13T13:13:00Z">
        <w:r w:rsidRPr="00434FD6" w:rsidDel="00142D15">
          <w:rPr>
            <w:rFonts w:eastAsia="Malgun Gothic"/>
            <w:lang w:eastAsia="ko-KR"/>
          </w:rPr>
          <w:delText>server</w:delText>
        </w:r>
      </w:del>
      <w:ins w:id="276" w:author="Richard Bradbury" w:date="2024-05-13T13:13:00Z">
        <w:r w:rsidR="00142D15">
          <w:rPr>
            <w:rFonts w:eastAsia="Malgun Gothic"/>
            <w:lang w:eastAsia="ko-KR"/>
          </w:rPr>
          <w:t>Function</w:t>
        </w:r>
      </w:ins>
      <w:r w:rsidRPr="00434FD6">
        <w:rPr>
          <w:rFonts w:eastAsia="Malgun Gothic"/>
          <w:lang w:eastAsia="ko-KR"/>
        </w:rPr>
        <w:t xml:space="preserve"> may be offered by the MNO to support </w:t>
      </w:r>
      <w:del w:id="277" w:author="Richard Bradbury" w:date="2024-05-13T19:57:00Z">
        <w:r w:rsidRPr="00434FD6" w:rsidDel="00124FDB">
          <w:rPr>
            <w:rFonts w:eastAsia="Malgun Gothic"/>
            <w:lang w:eastAsia="ko-KR"/>
          </w:rPr>
          <w:delText>Web</w:delText>
        </w:r>
      </w:del>
      <w:r w:rsidRPr="00434FD6">
        <w:rPr>
          <w:rFonts w:eastAsia="Malgun Gothic"/>
          <w:lang w:eastAsia="ko-KR"/>
        </w:rPr>
        <w:t>RTC sessions. It may offer a wide range of functionality such as:</w:t>
      </w:r>
    </w:p>
    <w:p w14:paraId="7AC02266" w14:textId="6CBC9D17" w:rsidR="00CB0E85" w:rsidRPr="00434FD6" w:rsidRDefault="00CB0E85" w:rsidP="00CB0E85">
      <w:pPr>
        <w:pStyle w:val="B1"/>
      </w:pPr>
      <w:r w:rsidRPr="00434FD6">
        <w:t>-</w:t>
      </w:r>
      <w:r w:rsidRPr="00434FD6">
        <w:tab/>
      </w:r>
      <w:del w:id="278" w:author="Richard Bradbury" w:date="2024-05-13T19:58:00Z">
        <w:r w:rsidRPr="00434FD6" w:rsidDel="00124FDB">
          <w:delText>a</w:delText>
        </w:r>
      </w:del>
      <w:ins w:id="279" w:author="Richard Bradbury" w:date="2024-05-13T19:58:00Z">
        <w:r w:rsidR="00124FDB">
          <w:t>A</w:t>
        </w:r>
      </w:ins>
      <w:r w:rsidRPr="00434FD6">
        <w:t xml:space="preserve"> </w:t>
      </w:r>
      <w:r w:rsidRPr="00142D15">
        <w:rPr>
          <w:i/>
          <w:iCs/>
          <w:rPrChange w:id="280" w:author="Richard Bradbury" w:date="2024-05-13T13:10:00Z">
            <w:rPr/>
          </w:rPrChange>
        </w:rPr>
        <w:t>content server</w:t>
      </w:r>
      <w:r w:rsidRPr="00434FD6">
        <w:t xml:space="preserve"> that serves content to the </w:t>
      </w:r>
      <w:del w:id="281" w:author="Richard Bradbury" w:date="2024-05-13T13:11:00Z">
        <w:r w:rsidRPr="00434FD6" w:rsidDel="00142D15">
          <w:delText>WebRTC application</w:delText>
        </w:r>
      </w:del>
      <w:ins w:id="282" w:author="Richard Bradbury" w:date="2024-05-13T13:11:00Z">
        <w:r w:rsidR="00142D15">
          <w:t>RTC Access Function</w:t>
        </w:r>
      </w:ins>
      <w:r w:rsidRPr="00434FD6">
        <w:t>, e.g. through a data channel</w:t>
      </w:r>
      <w:ins w:id="283" w:author="Richard Bradbury" w:date="2024-05-13T13:14:00Z">
        <w:r w:rsidR="00142D15">
          <w:t>, or relays content between multiple RTC Access Functions that cannot communicate directly with each other at reference point RTC</w:t>
        </w:r>
        <w:r w:rsidR="00142D15">
          <w:noBreakHyphen/>
          <w:t>12 b</w:t>
        </w:r>
      </w:ins>
      <w:ins w:id="284" w:author="Richard Bradbury" w:date="2024-05-13T13:15:00Z">
        <w:r w:rsidR="00142D15">
          <w:t xml:space="preserve">ecause </w:t>
        </w:r>
      </w:ins>
      <w:ins w:id="285" w:author="Richard Bradbury" w:date="2024-05-13T19:58:00Z">
        <w:r w:rsidR="00124FDB">
          <w:t>the 5G System policy does not permit peer-to-peer communication</w:t>
        </w:r>
      </w:ins>
      <w:ins w:id="286" w:author="Richard Bradbury" w:date="2024-05-13T13:10:00Z">
        <w:r w:rsidR="00142D15">
          <w:t>.</w:t>
        </w:r>
      </w:ins>
    </w:p>
    <w:p w14:paraId="37F4A50E" w14:textId="4ADE73DC" w:rsidR="00CB0E85" w:rsidRPr="00434FD6" w:rsidRDefault="00CB0E85" w:rsidP="00CB0E85">
      <w:pPr>
        <w:pStyle w:val="B1"/>
      </w:pPr>
      <w:r w:rsidRPr="00434FD6">
        <w:t>-</w:t>
      </w:r>
      <w:r w:rsidRPr="00434FD6">
        <w:tab/>
      </w:r>
      <w:del w:id="287" w:author="Richard Bradbury" w:date="2024-05-13T13:10:00Z">
        <w:r w:rsidRPr="00142D15" w:rsidDel="00142D15">
          <w:rPr>
            <w:i/>
            <w:iCs/>
            <w:rPrChange w:id="288" w:author="Richard Bradbury" w:date="2024-05-13T13:10:00Z">
              <w:rPr/>
            </w:rPrChange>
          </w:rPr>
          <w:delText>m</w:delText>
        </w:r>
      </w:del>
      <w:ins w:id="289" w:author="Richard Bradbury" w:date="2024-05-13T13:10:00Z">
        <w:r w:rsidR="00142D15" w:rsidRPr="00142D15">
          <w:rPr>
            <w:i/>
            <w:iCs/>
            <w:rPrChange w:id="290" w:author="Richard Bradbury" w:date="2024-05-13T13:10:00Z">
              <w:rPr/>
            </w:rPrChange>
          </w:rPr>
          <w:t>M</w:t>
        </w:r>
      </w:ins>
      <w:r w:rsidRPr="00142D15">
        <w:rPr>
          <w:i/>
          <w:iCs/>
          <w:rPrChange w:id="291" w:author="Richard Bradbury" w:date="2024-05-13T13:10:00Z">
            <w:rPr/>
          </w:rPrChange>
        </w:rPr>
        <w:t xml:space="preserve">edia processing </w:t>
      </w:r>
      <w:del w:id="292" w:author="Richard Bradbury" w:date="2024-05-13T13:12:00Z">
        <w:r w:rsidRPr="00142D15" w:rsidDel="00142D15">
          <w:rPr>
            <w:i/>
            <w:iCs/>
            <w:rPrChange w:id="293" w:author="Richard Bradbury" w:date="2024-05-13T13:10:00Z">
              <w:rPr/>
            </w:rPrChange>
          </w:rPr>
          <w:delText>functionality</w:delText>
        </w:r>
      </w:del>
      <w:del w:id="294" w:author="Richard Bradbury" w:date="2024-05-13T13:10:00Z">
        <w:r w:rsidRPr="00434FD6" w:rsidDel="00142D15">
          <w:delText>:</w:delText>
        </w:r>
      </w:del>
      <w:del w:id="295" w:author="Richard Bradbury" w:date="2024-05-13T13:31:00Z">
        <w:r w:rsidRPr="00434FD6" w:rsidDel="00260D01">
          <w:delText xml:space="preserve"> may be </w:delText>
        </w:r>
      </w:del>
      <w:r w:rsidRPr="00434FD6">
        <w:t xml:space="preserve">used </w:t>
      </w:r>
      <w:del w:id="296" w:author="Richard Bradbury" w:date="2024-05-13T13:32:00Z">
        <w:r w:rsidRPr="00434FD6" w:rsidDel="00260D01">
          <w:delText>by the WebRTC application as a relay that</w:delText>
        </w:r>
      </w:del>
      <w:ins w:id="297" w:author="Richard Bradbury" w:date="2024-05-13T13:32:00Z">
        <w:r w:rsidR="00260D01">
          <w:t>to</w:t>
        </w:r>
      </w:ins>
      <w:r w:rsidRPr="00434FD6">
        <w:t xml:space="preserve"> perform</w:t>
      </w:r>
      <w:del w:id="298" w:author="Richard Bradbury" w:date="2024-05-13T13:32:00Z">
        <w:r w:rsidRPr="00434FD6" w:rsidDel="00260D01">
          <w:delText>s</w:delText>
        </w:r>
      </w:del>
      <w:r w:rsidRPr="00434FD6">
        <w:t xml:space="preserve"> </w:t>
      </w:r>
      <w:del w:id="299" w:author="Richard Bradbury" w:date="2024-05-13T13:11:00Z">
        <w:r w:rsidRPr="00434FD6" w:rsidDel="00142D15">
          <w:delText>some media processing function</w:delText>
        </w:r>
      </w:del>
      <w:ins w:id="300" w:author="Richard Bradbury" w:date="2024-05-13T13:11:00Z">
        <w:r w:rsidR="00142D15">
          <w:t>tasks</w:t>
        </w:r>
      </w:ins>
      <w:r w:rsidRPr="00434FD6">
        <w:t xml:space="preserve"> such as </w:t>
      </w:r>
      <w:ins w:id="301" w:author="Richard Bradbury" w:date="2024-05-13T13:11:00Z">
        <w:r w:rsidR="00142D15">
          <w:t xml:space="preserve">media </w:t>
        </w:r>
      </w:ins>
      <w:r w:rsidRPr="00434FD6">
        <w:t>transcoding, recording, 3D reconstruction, etc.</w:t>
      </w:r>
    </w:p>
    <w:p w14:paraId="3F6CE99F" w14:textId="09E5F36E" w:rsidR="00CB0E85" w:rsidRPr="00434FD6" w:rsidRDefault="00CB0E85" w:rsidP="00CB0E85">
      <w:pPr>
        <w:pStyle w:val="B1"/>
      </w:pPr>
      <w:r w:rsidRPr="00434FD6">
        <w:t>-</w:t>
      </w:r>
      <w:r w:rsidRPr="00434FD6">
        <w:tab/>
      </w:r>
      <w:del w:id="302" w:author="Richard Bradbury" w:date="2024-05-13T13:32:00Z">
        <w:r w:rsidRPr="00260D01" w:rsidDel="00260D01">
          <w:rPr>
            <w:i/>
            <w:iCs/>
            <w:rPrChange w:id="303" w:author="Richard Bradbury" w:date="2024-05-13T13:33:00Z">
              <w:rPr/>
            </w:rPrChange>
          </w:rPr>
          <w:delText>s</w:delText>
        </w:r>
      </w:del>
      <w:ins w:id="304" w:author="Richard Bradbury" w:date="2024-05-13T13:32:00Z">
        <w:r w:rsidR="00260D01" w:rsidRPr="00260D01">
          <w:rPr>
            <w:i/>
            <w:iCs/>
            <w:rPrChange w:id="305" w:author="Richard Bradbury" w:date="2024-05-13T13:33:00Z">
              <w:rPr/>
            </w:rPrChange>
          </w:rPr>
          <w:t>S</w:t>
        </w:r>
      </w:ins>
      <w:r w:rsidRPr="00260D01">
        <w:rPr>
          <w:i/>
          <w:iCs/>
          <w:rPrChange w:id="306" w:author="Richard Bradbury" w:date="2024-05-13T13:33:00Z">
            <w:rPr/>
          </w:rPrChange>
        </w:rPr>
        <w:t xml:space="preserve">cene composition </w:t>
      </w:r>
      <w:del w:id="307" w:author="Richard Bradbury" w:date="2024-05-13T13:31:00Z">
        <w:r w:rsidRPr="00260D01" w:rsidDel="00260D01">
          <w:rPr>
            <w:i/>
            <w:iCs/>
            <w:rPrChange w:id="308" w:author="Richard Bradbury" w:date="2024-05-13T13:33:00Z">
              <w:rPr/>
            </w:rPrChange>
          </w:rPr>
          <w:delText>functionality</w:delText>
        </w:r>
        <w:r w:rsidRPr="00434FD6" w:rsidDel="00260D01">
          <w:delText>:</w:delText>
        </w:r>
      </w:del>
      <w:ins w:id="309" w:author="Richard Bradbury" w:date="2024-05-13T13:31:00Z">
        <w:r w:rsidR="00260D01">
          <w:t>in which</w:t>
        </w:r>
      </w:ins>
      <w:r w:rsidRPr="00434FD6">
        <w:t xml:space="preserve"> the </w:t>
      </w:r>
      <w:del w:id="310" w:author="Richard Bradbury" w:date="2024-05-13T13:31:00Z">
        <w:r w:rsidRPr="00434FD6" w:rsidDel="00260D01">
          <w:delText>server</w:delText>
        </w:r>
      </w:del>
      <w:ins w:id="311" w:author="Richard Bradbury" w:date="2024-05-13T13:31:00Z">
        <w:r w:rsidR="00260D01">
          <w:t>Media Function</w:t>
        </w:r>
      </w:ins>
      <w:r w:rsidRPr="00434FD6">
        <w:t xml:space="preserve"> </w:t>
      </w:r>
      <w:del w:id="312" w:author="Richard Bradbury" w:date="2024-05-13T13:31:00Z">
        <w:r w:rsidRPr="00434FD6" w:rsidDel="00260D01">
          <w:delText xml:space="preserve">may </w:delText>
        </w:r>
      </w:del>
      <w:r w:rsidRPr="00434FD6">
        <w:t>compose</w:t>
      </w:r>
      <w:ins w:id="313" w:author="Richard Bradbury" w:date="2024-05-13T13:31:00Z">
        <w:r w:rsidR="00260D01">
          <w:t>s</w:t>
        </w:r>
      </w:ins>
      <w:r w:rsidRPr="00434FD6">
        <w:t xml:space="preserve"> a 3D scene and distribute it to several point-to-point </w:t>
      </w:r>
      <w:del w:id="314" w:author="Richard Bradbury" w:date="2024-05-13T19:58:00Z">
        <w:r w:rsidRPr="00434FD6" w:rsidDel="00124FDB">
          <w:delText>Web</w:delText>
        </w:r>
      </w:del>
      <w:r w:rsidRPr="00434FD6">
        <w:t>RTC sessions</w:t>
      </w:r>
      <w:ins w:id="315" w:author="Richard Bradbury" w:date="2024-05-13T13:10:00Z">
        <w:r w:rsidR="00142D15">
          <w:t>.</w:t>
        </w:r>
      </w:ins>
    </w:p>
    <w:p w14:paraId="504B42F1" w14:textId="10E77E48" w:rsidR="00CB0E85" w:rsidRPr="00434FD6" w:rsidRDefault="00CB0E85" w:rsidP="00CB0E85">
      <w:pPr>
        <w:pStyle w:val="B1"/>
      </w:pPr>
      <w:r w:rsidRPr="00434FD6">
        <w:t>-</w:t>
      </w:r>
      <w:r w:rsidRPr="00434FD6">
        <w:tab/>
      </w:r>
      <w:r w:rsidRPr="00260D01">
        <w:rPr>
          <w:i/>
          <w:iCs/>
          <w:rPrChange w:id="316" w:author="Richard Bradbury" w:date="2024-05-13T13:33:00Z">
            <w:rPr/>
          </w:rPrChange>
        </w:rPr>
        <w:t>Multi-point Control Unit (MCU)</w:t>
      </w:r>
      <w:del w:id="317" w:author="Richard Bradbury" w:date="2024-05-13T13:33:00Z">
        <w:r w:rsidRPr="00260D01" w:rsidDel="00260D01">
          <w:rPr>
            <w:i/>
            <w:iCs/>
            <w:rPrChange w:id="318" w:author="Richard Bradbury" w:date="2024-05-13T13:33:00Z">
              <w:rPr/>
            </w:rPrChange>
          </w:rPr>
          <w:delText xml:space="preserve"> functionality</w:delText>
        </w:r>
      </w:del>
      <w:r w:rsidRPr="00434FD6">
        <w:t xml:space="preserve">: the </w:t>
      </w:r>
      <w:del w:id="319" w:author="Richard Bradbury" w:date="2024-05-13T13:33:00Z">
        <w:r w:rsidRPr="00434FD6" w:rsidDel="00260D01">
          <w:delText>server may</w:delText>
        </w:r>
      </w:del>
      <w:ins w:id="320" w:author="Richard Bradbury" w:date="2024-05-13T13:33:00Z">
        <w:r w:rsidR="00260D01">
          <w:t>Media Function</w:t>
        </w:r>
      </w:ins>
      <w:r w:rsidRPr="00434FD6">
        <w:t xml:space="preserve"> offer</w:t>
      </w:r>
      <w:ins w:id="321" w:author="Richard Bradbury" w:date="2024-05-13T13:33:00Z">
        <w:r w:rsidR="00260D01">
          <w:t>s</w:t>
        </w:r>
      </w:ins>
      <w:r w:rsidRPr="00434FD6">
        <w:t xml:space="preserve"> multi-party conferencing functionality to merge a number of point-to-point </w:t>
      </w:r>
      <w:del w:id="322" w:author="Richard Bradbury" w:date="2024-05-13T19:58:00Z">
        <w:r w:rsidRPr="00434FD6" w:rsidDel="00124FDB">
          <w:delText>Web</w:delText>
        </w:r>
      </w:del>
      <w:r w:rsidRPr="00434FD6">
        <w:t>RTC sessions</w:t>
      </w:r>
      <w:ins w:id="323" w:author="Richard Bradbury" w:date="2024-05-13T13:10:00Z">
        <w:r w:rsidR="00142D15">
          <w:t>.</w:t>
        </w:r>
      </w:ins>
    </w:p>
    <w:p w14:paraId="7253EAA5" w14:textId="03DF7C8F" w:rsidR="00CB0E85" w:rsidRPr="00434FD6" w:rsidRDefault="00CB0E85" w:rsidP="00CB0E85">
      <w:pPr>
        <w:pStyle w:val="B1"/>
      </w:pPr>
      <w:r w:rsidRPr="00434FD6">
        <w:t>-</w:t>
      </w:r>
      <w:r w:rsidRPr="00434FD6">
        <w:tab/>
      </w:r>
      <w:r w:rsidRPr="00260D01">
        <w:rPr>
          <w:i/>
          <w:iCs/>
          <w:rPrChange w:id="324" w:author="Richard Bradbury" w:date="2024-05-13T13:33:00Z">
            <w:rPr/>
          </w:rPrChange>
        </w:rPr>
        <w:t>Selective Forwarding Unit (SFU)</w:t>
      </w:r>
      <w:del w:id="325" w:author="Richard Bradbury" w:date="2024-05-13T13:33:00Z">
        <w:r w:rsidRPr="00260D01" w:rsidDel="00260D01">
          <w:rPr>
            <w:i/>
            <w:iCs/>
            <w:rPrChange w:id="326" w:author="Richard Bradbury" w:date="2024-05-13T13:33:00Z">
              <w:rPr/>
            </w:rPrChange>
          </w:rPr>
          <w:delText xml:space="preserve"> functionality</w:delText>
        </w:r>
      </w:del>
      <w:r w:rsidRPr="00434FD6">
        <w:t xml:space="preserve">: the </w:t>
      </w:r>
      <w:del w:id="327" w:author="Richard Bradbury" w:date="2024-05-13T13:33:00Z">
        <w:r w:rsidRPr="00434FD6" w:rsidDel="00260D01">
          <w:delText>server</w:delText>
        </w:r>
      </w:del>
      <w:ins w:id="328" w:author="Richard Bradbury" w:date="2024-05-13T13:33:00Z">
        <w:r w:rsidR="00260D01">
          <w:t>Media Function</w:t>
        </w:r>
      </w:ins>
      <w:r w:rsidRPr="00434FD6">
        <w:t xml:space="preserve"> </w:t>
      </w:r>
      <w:del w:id="329" w:author="Richard Bradbury" w:date="2024-05-13T13:33:00Z">
        <w:r w:rsidRPr="00434FD6" w:rsidDel="00260D01">
          <w:delText xml:space="preserve">may </w:delText>
        </w:r>
      </w:del>
      <w:r w:rsidRPr="00434FD6">
        <w:t>offer</w:t>
      </w:r>
      <w:ins w:id="330" w:author="Richard Bradbury" w:date="2024-05-13T13:34:00Z">
        <w:r w:rsidR="00260D01">
          <w:t>s</w:t>
        </w:r>
      </w:ins>
      <w:r w:rsidRPr="00434FD6">
        <w:t xml:space="preserve"> the selection, copy, and forwarding functionality of </w:t>
      </w:r>
      <w:del w:id="331" w:author="Richard Bradbury" w:date="2024-05-13T13:34:00Z">
        <w:r w:rsidRPr="00434FD6" w:rsidDel="00260D01">
          <w:delText>IP steams</w:delText>
        </w:r>
      </w:del>
      <w:ins w:id="332" w:author="Richard Bradbury" w:date="2024-05-13T13:34:00Z">
        <w:r w:rsidR="00260D01">
          <w:t>RTC sessions</w:t>
        </w:r>
      </w:ins>
      <w:r w:rsidRPr="00434FD6">
        <w:t xml:space="preserve"> produced by multiple </w:t>
      </w:r>
      <w:r>
        <w:t>RTC</w:t>
      </w:r>
      <w:r w:rsidRPr="00434FD6">
        <w:t xml:space="preserve"> </w:t>
      </w:r>
      <w:del w:id="333" w:author="Hakju Ryan Lee" w:date="2024-05-13T07:26:00Z">
        <w:r w:rsidRPr="00434FD6" w:rsidDel="005858A5">
          <w:delText xml:space="preserve">endpoints </w:delText>
        </w:r>
      </w:del>
      <w:ins w:id="334" w:author="Hakju Ryan Lee" w:date="2024-05-13T07:26:00Z">
        <w:r>
          <w:t>Clients</w:t>
        </w:r>
        <w:r w:rsidRPr="00434FD6">
          <w:t xml:space="preserve"> </w:t>
        </w:r>
      </w:ins>
      <w:del w:id="335" w:author="Richard Bradbury" w:date="2024-05-13T19:59:00Z">
        <w:r w:rsidRPr="00434FD6" w:rsidDel="00124FDB">
          <w:delText>(i.e.,</w:delText>
        </w:r>
      </w:del>
      <w:r w:rsidRPr="00434FD6">
        <w:t xml:space="preserve"> </w:t>
      </w:r>
      <w:ins w:id="336" w:author="Richard Bradbury" w:date="2024-05-13T19:59:00Z">
        <w:r w:rsidR="00124FDB">
          <w:t>or Web</w:t>
        </w:r>
      </w:ins>
      <w:ins w:id="337" w:author="Thorsten Lohmar #128" w:date="2024-05-13T22:00:00Z">
        <w:r w:rsidR="00292713">
          <w:t>R</w:t>
        </w:r>
      </w:ins>
      <w:ins w:id="338" w:author="Richard Bradbury" w:date="2024-05-13T19:59:00Z">
        <w:r w:rsidR="00124FDB">
          <w:t>T</w:t>
        </w:r>
        <w:del w:id="339" w:author="Thorsten Lohmar #128" w:date="2024-05-13T22:00:00Z">
          <w:r w:rsidR="00124FDB" w:rsidDel="00292713">
            <w:delText>R</w:delText>
          </w:r>
        </w:del>
        <w:r w:rsidR="00124FDB">
          <w:t xml:space="preserve">C session </w:t>
        </w:r>
      </w:ins>
      <w:r w:rsidRPr="00434FD6">
        <w:t>participants</w:t>
      </w:r>
      <w:ins w:id="340" w:author="Richard Bradbury" w:date="2024-05-13T19:59:00Z">
        <w:r w:rsidR="00124FDB">
          <w:t xml:space="preserve"> external to the RTC System</w:t>
        </w:r>
      </w:ins>
      <w:del w:id="341" w:author="Richard Bradbury" w:date="2024-05-13T19:59:00Z">
        <w:r w:rsidRPr="00434FD6" w:rsidDel="00124FDB">
          <w:delText>)</w:delText>
        </w:r>
      </w:del>
      <w:r w:rsidRPr="00434FD6">
        <w:t>.</w:t>
      </w:r>
    </w:p>
    <w:p w14:paraId="185DA6A4" w14:textId="664A2D1D" w:rsidR="00CB0E85" w:rsidRPr="00434FD6" w:rsidRDefault="00CB0E85" w:rsidP="00CB0E85">
      <w:pPr>
        <w:pStyle w:val="B1"/>
      </w:pPr>
      <w:r w:rsidRPr="00434FD6">
        <w:t>-</w:t>
      </w:r>
      <w:r w:rsidRPr="00434FD6">
        <w:tab/>
        <w:t xml:space="preserve">Maintain uplink and downlink flow context (QoS, remote control and etc.) by interacting with the WebRTC </w:t>
      </w:r>
      <w:del w:id="342" w:author="Richard Bradbury" w:date="2024-05-13T13:34:00Z">
        <w:r w:rsidRPr="00434FD6" w:rsidDel="00260D01">
          <w:delText>s</w:delText>
        </w:r>
      </w:del>
      <w:ins w:id="343" w:author="Richard Bradbury" w:date="2024-05-13T13:34:00Z">
        <w:r w:rsidR="00260D01">
          <w:t>S</w:t>
        </w:r>
      </w:ins>
      <w:r w:rsidRPr="00434FD6">
        <w:t xml:space="preserve">ignalling </w:t>
      </w:r>
      <w:del w:id="344" w:author="Richard Bradbury" w:date="2024-05-13T13:34:00Z">
        <w:r w:rsidRPr="00434FD6" w:rsidDel="00260D01">
          <w:delText>f</w:delText>
        </w:r>
      </w:del>
      <w:ins w:id="345" w:author="Richard Bradbury" w:date="2024-05-13T13:34:00Z">
        <w:r w:rsidR="00260D01">
          <w:t>F</w:t>
        </w:r>
      </w:ins>
      <w:r w:rsidRPr="00434FD6">
        <w:t>unction</w:t>
      </w:r>
      <w:ins w:id="346" w:author="Richard Bradbury" w:date="2024-05-13T13:34:00Z">
        <w:r w:rsidR="00260D01">
          <w:t xml:space="preserve"> in the </w:t>
        </w:r>
      </w:ins>
      <w:ins w:id="347" w:author="Richard Bradbury" w:date="2024-05-13T13:35:00Z">
        <w:r w:rsidR="00260D01">
          <w:t>RTC AS (see clause 4.2.7)</w:t>
        </w:r>
      </w:ins>
      <w:r w:rsidRPr="00434FD6">
        <w:t>.</w:t>
      </w:r>
    </w:p>
    <w:p w14:paraId="1398B1B3" w14:textId="74ADEA04" w:rsidR="00142D15" w:rsidRDefault="00142D15" w:rsidP="00142D15">
      <w:pPr>
        <w:rPr>
          <w:ins w:id="348" w:author="Richard Bradbury" w:date="2024-05-13T13:15:00Z"/>
        </w:rPr>
      </w:pPr>
      <w:bookmarkStart w:id="349" w:name="_Toc120865009"/>
      <w:bookmarkStart w:id="350" w:name="_Toc161989897"/>
      <w:ins w:id="351" w:author="Richard Bradbury" w:date="2024-05-13T13:15:00Z">
        <w:r>
          <w:t xml:space="preserve">The Media Function </w:t>
        </w:r>
      </w:ins>
      <w:ins w:id="352" w:author="Richard Bradbury" w:date="2024-05-13T20:00:00Z">
        <w:r w:rsidR="00124FDB">
          <w:t>incorpora</w:t>
        </w:r>
      </w:ins>
      <w:ins w:id="353" w:author="Richard Bradbury" w:date="2024-05-13T20:01:00Z">
        <w:r w:rsidR="00124FDB">
          <w:t xml:space="preserve">tes </w:t>
        </w:r>
      </w:ins>
      <w:ins w:id="354" w:author="Richard Bradbury" w:date="2024-05-13T13:15:00Z">
        <w:r>
          <w:t>an impl</w:t>
        </w:r>
      </w:ins>
      <w:ins w:id="355" w:author="Richard Bradbury" w:date="2024-05-13T13:16:00Z">
        <w:r>
          <w:t xml:space="preserve">ementation of </w:t>
        </w:r>
      </w:ins>
      <w:ins w:id="356" w:author="Richard Bradbury" w:date="2024-05-13T20:01:00Z">
        <w:r w:rsidR="00124FDB">
          <w:t>a</w:t>
        </w:r>
      </w:ins>
      <w:ins w:id="357" w:author="Thorsten Lohmar #128" w:date="2024-05-13T21:59:00Z">
        <w:r w:rsidR="00292713">
          <w:t>n RTC endpoint, which contains an instance</w:t>
        </w:r>
      </w:ins>
      <w:ins w:id="358" w:author="Thorsten Lohmar #128" w:date="2024-05-13T22:00:00Z">
        <w:r w:rsidR="00292713">
          <w:t xml:space="preserve"> of a</w:t>
        </w:r>
      </w:ins>
      <w:ins w:id="359" w:author="Richard Bradbury" w:date="2024-05-13T13:16:00Z">
        <w:r>
          <w:t xml:space="preserve"> WebRTC Framework</w:t>
        </w:r>
      </w:ins>
      <w:ins w:id="360" w:author="Richard Bradbury" w:date="2024-05-13T20:00:00Z">
        <w:r w:rsidR="00124FDB">
          <w:t xml:space="preserve"> as the basis of the above functionality.</w:t>
        </w:r>
      </w:ins>
    </w:p>
    <w:p w14:paraId="5BCEAE3A" w14:textId="73F49A1C" w:rsidR="00CB0E85" w:rsidRPr="00434FD6" w:rsidRDefault="00CB0E85" w:rsidP="00CB0E85">
      <w:pPr>
        <w:pStyle w:val="Heading3"/>
      </w:pPr>
      <w:r w:rsidRPr="00434FD6">
        <w:t>4.2.11</w:t>
      </w:r>
      <w:r w:rsidRPr="00434FD6">
        <w:tab/>
      </w:r>
      <w:del w:id="361" w:author="Hakju Ryan Lee" w:date="2024-05-13T07:22:00Z">
        <w:r w:rsidRPr="00434FD6" w:rsidDel="00DA00AE">
          <w:delText>Trusted a</w:delText>
        </w:r>
      </w:del>
      <w:ins w:id="362" w:author="Hakju Ryan Lee" w:date="2024-05-13T07:22:00Z">
        <w:r>
          <w:t>A</w:t>
        </w:r>
      </w:ins>
      <w:r w:rsidRPr="00434FD6">
        <w:t>pplication</w:t>
      </w:r>
      <w:del w:id="363" w:author="Richard Bradbury" w:date="2024-05-13T13:35:00Z">
        <w:r w:rsidRPr="00434FD6" w:rsidDel="00260D01">
          <w:delText xml:space="preserve"> </w:delText>
        </w:r>
      </w:del>
      <w:ins w:id="364" w:author="Richard Bradbury" w:date="2024-05-13T13:35:00Z">
        <w:r w:rsidR="00260D01">
          <w:t>-</w:t>
        </w:r>
      </w:ins>
      <w:r w:rsidRPr="00434FD6">
        <w:t xml:space="preserve">supporting </w:t>
      </w:r>
      <w:del w:id="365" w:author="Richard Bradbury" w:date="2024-05-13T13:35:00Z">
        <w:r w:rsidRPr="00434FD6" w:rsidDel="00260D01">
          <w:delText>w</w:delText>
        </w:r>
      </w:del>
      <w:ins w:id="366" w:author="Richard Bradbury" w:date="2024-05-13T13:35:00Z">
        <w:r w:rsidR="00260D01">
          <w:t>W</w:t>
        </w:r>
      </w:ins>
      <w:r w:rsidRPr="00434FD6">
        <w:t xml:space="preserve">eb </w:t>
      </w:r>
      <w:del w:id="367" w:author="Richard Bradbury" w:date="2024-05-13T13:35:00Z">
        <w:r w:rsidRPr="00434FD6" w:rsidDel="00260D01">
          <w:delText>f</w:delText>
        </w:r>
      </w:del>
      <w:proofErr w:type="gramStart"/>
      <w:ins w:id="368" w:author="Richard Bradbury" w:date="2024-05-13T13:35:00Z">
        <w:r w:rsidR="00260D01">
          <w:t>F</w:t>
        </w:r>
      </w:ins>
      <w:r w:rsidRPr="00434FD6">
        <w:t>unction</w:t>
      </w:r>
      <w:bookmarkEnd w:id="349"/>
      <w:bookmarkEnd w:id="350"/>
      <w:proofErr w:type="gramEnd"/>
    </w:p>
    <w:p w14:paraId="22FEE04E" w14:textId="17BD5647" w:rsidR="00CB0E85" w:rsidRPr="00434FD6" w:rsidRDefault="00CB0E85" w:rsidP="00CB0E85">
      <w:r w:rsidRPr="00434FD6">
        <w:rPr>
          <w:rFonts w:eastAsia="Malgun Gothic"/>
          <w:lang w:eastAsia="ko-KR"/>
        </w:rPr>
        <w:t>A web server may be offered by the MNO to support applications by providing web service entry point, authorization/authentication</w:t>
      </w:r>
      <w:ins w:id="369" w:author="Richard Bradbury" w:date="2024-05-13T13:36:00Z">
        <w:r w:rsidR="00260D01">
          <w:rPr>
            <w:rFonts w:eastAsia="Malgun Gothic"/>
            <w:lang w:eastAsia="ko-KR"/>
          </w:rPr>
          <w:t xml:space="preserve"> functionality</w:t>
        </w:r>
      </w:ins>
      <w:r w:rsidRPr="00434FD6">
        <w:rPr>
          <w:rFonts w:eastAsia="Malgun Gothic"/>
          <w:lang w:eastAsia="ko-KR"/>
        </w:rPr>
        <w:t xml:space="preserve">, sharing </w:t>
      </w:r>
      <w:ins w:id="370" w:author="Richard Bradbury" w:date="2024-05-13T13:36:00Z">
        <w:r w:rsidR="00260D01">
          <w:rPr>
            <w:rFonts w:eastAsia="Malgun Gothic"/>
            <w:lang w:eastAsia="ko-KR"/>
          </w:rPr>
          <w:t xml:space="preserve">of </w:t>
        </w:r>
      </w:ins>
      <w:r w:rsidRPr="00434FD6">
        <w:rPr>
          <w:rFonts w:eastAsia="Malgun Gothic"/>
          <w:lang w:eastAsia="ko-KR"/>
        </w:rPr>
        <w:t>files, or scheduling conferencing sessions.</w:t>
      </w:r>
    </w:p>
    <w:p w14:paraId="5C5C5900" w14:textId="77777777" w:rsidR="00CB0E85" w:rsidRDefault="00CB0E85" w:rsidP="00CB0E85">
      <w:pPr>
        <w:pStyle w:val="Changenext"/>
      </w:pPr>
      <w:r>
        <w:t>Next change</w:t>
      </w:r>
    </w:p>
    <w:p w14:paraId="258CD723" w14:textId="54D56EFC" w:rsidR="00CB0E85" w:rsidRPr="00434FD6" w:rsidRDefault="00CB0E85" w:rsidP="00CB0E85">
      <w:pPr>
        <w:pStyle w:val="Heading3"/>
      </w:pPr>
      <w:bookmarkStart w:id="371" w:name="_Toc120865013"/>
      <w:bookmarkStart w:id="372" w:name="_Toc161989901"/>
      <w:r w:rsidRPr="00434FD6">
        <w:t>4.3.3</w:t>
      </w:r>
      <w:r w:rsidRPr="00434FD6">
        <w:tab/>
        <w:t>RTC-4: Media-centric transport interface</w:t>
      </w:r>
      <w:bookmarkEnd w:id="371"/>
      <w:bookmarkEnd w:id="372"/>
      <w:ins w:id="373" w:author="Richard Bradbury" w:date="2024-05-13T13:56:00Z">
        <w:r w:rsidR="009C696E">
          <w:t xml:space="preserve"> via RTC AS relay</w:t>
        </w:r>
      </w:ins>
    </w:p>
    <w:p w14:paraId="2726216C" w14:textId="42F3A52F" w:rsidR="00CB0E85" w:rsidRPr="00434FD6" w:rsidRDefault="00CB0E85" w:rsidP="00CB0E85">
      <w:pPr>
        <w:rPr>
          <w:rFonts w:eastAsia="Malgun Gothic"/>
          <w:lang w:eastAsia="ko-KR"/>
        </w:rPr>
      </w:pPr>
      <w:del w:id="374" w:author="Richard Bradbury" w:date="2024-05-13T13:46:00Z">
        <w:r w:rsidRPr="00434FD6" w:rsidDel="00D568B0">
          <w:rPr>
            <w:rFonts w:eastAsia="Malgun Gothic"/>
            <w:lang w:eastAsia="ko-KR"/>
          </w:rPr>
          <w:delText xml:space="preserve">This </w:delText>
        </w:r>
      </w:del>
      <w:del w:id="375" w:author="Richard Bradbury" w:date="2024-05-13T13:36:00Z">
        <w:r w:rsidRPr="00434FD6" w:rsidDel="00260D01">
          <w:rPr>
            <w:rFonts w:eastAsia="Malgun Gothic"/>
            <w:lang w:eastAsia="ko-KR"/>
          </w:rPr>
          <w:delText>interface</w:delText>
        </w:r>
      </w:del>
      <w:ins w:id="376" w:author="Richard Bradbury" w:date="2024-05-13T13:46:00Z">
        <w:r w:rsidR="00D568B0">
          <w:rPr>
            <w:rFonts w:eastAsia="Malgun Gothic"/>
            <w:lang w:eastAsia="ko-KR"/>
          </w:rPr>
          <w:t>R</w:t>
        </w:r>
      </w:ins>
      <w:ins w:id="377" w:author="Richard Bradbury" w:date="2024-05-13T13:36:00Z">
        <w:r w:rsidR="00260D01">
          <w:rPr>
            <w:rFonts w:eastAsia="Malgun Gothic"/>
            <w:lang w:eastAsia="ko-KR"/>
          </w:rPr>
          <w:t>eference point</w:t>
        </w:r>
      </w:ins>
      <w:ins w:id="378" w:author="Richard Bradbury" w:date="2024-05-13T13:46:00Z">
        <w:r w:rsidR="00D568B0">
          <w:rPr>
            <w:rFonts w:eastAsia="Malgun Gothic"/>
            <w:lang w:eastAsia="ko-KR"/>
          </w:rPr>
          <w:t xml:space="preserve"> RTC</w:t>
        </w:r>
        <w:r w:rsidR="00D568B0">
          <w:rPr>
            <w:rFonts w:eastAsia="Malgun Gothic"/>
            <w:lang w:eastAsia="ko-KR"/>
          </w:rPr>
          <w:noBreakHyphen/>
          <w:t>4</w:t>
        </w:r>
      </w:ins>
      <w:r w:rsidRPr="00434FD6">
        <w:rPr>
          <w:rFonts w:eastAsia="Malgun Gothic"/>
          <w:lang w:eastAsia="ko-KR"/>
        </w:rPr>
        <w:t xml:space="preserve"> is used to exchange the WebRTC traffic </w:t>
      </w:r>
      <w:ins w:id="379" w:author="Hakju Ryan Lee" w:date="2024-05-13T04:33:00Z">
        <w:r>
          <w:rPr>
            <w:rFonts w:eastAsia="Malgun Gothic"/>
            <w:lang w:eastAsia="ko-KR"/>
          </w:rPr>
          <w:t xml:space="preserve">between </w:t>
        </w:r>
      </w:ins>
      <w:ins w:id="380" w:author="Richard Bradbury" w:date="2024-05-13T13:36:00Z">
        <w:r w:rsidR="00260D01">
          <w:rPr>
            <w:rFonts w:eastAsia="Malgun Gothic"/>
            <w:lang w:eastAsia="ko-KR"/>
          </w:rPr>
          <w:t xml:space="preserve">the </w:t>
        </w:r>
      </w:ins>
      <w:ins w:id="381" w:author="Hakju Ryan Lee" w:date="2024-05-13T04:33:00Z">
        <w:r>
          <w:rPr>
            <w:rFonts w:eastAsia="Malgun Gothic"/>
            <w:lang w:eastAsia="ko-KR"/>
          </w:rPr>
          <w:t xml:space="preserve">RTC Access Function and </w:t>
        </w:r>
      </w:ins>
      <w:ins w:id="382" w:author="Richard Bradbury" w:date="2024-05-13T13:36:00Z">
        <w:r w:rsidR="00260D01">
          <w:rPr>
            <w:rFonts w:eastAsia="Malgun Gothic"/>
            <w:lang w:eastAsia="ko-KR"/>
          </w:rPr>
          <w:t xml:space="preserve">the </w:t>
        </w:r>
      </w:ins>
      <w:ins w:id="383" w:author="Richard Bradbury" w:date="2024-05-13T13:38:00Z">
        <w:r w:rsidR="00D568B0">
          <w:rPr>
            <w:rFonts w:eastAsia="Malgun Gothic"/>
            <w:lang w:eastAsia="ko-KR"/>
          </w:rPr>
          <w:t xml:space="preserve">Media Function of the </w:t>
        </w:r>
      </w:ins>
      <w:ins w:id="384" w:author="Hakju Ryan Lee" w:date="2024-05-13T04:33:00Z">
        <w:r>
          <w:rPr>
            <w:rFonts w:eastAsia="Malgun Gothic"/>
            <w:lang w:eastAsia="ko-KR"/>
          </w:rPr>
          <w:t>RTC</w:t>
        </w:r>
      </w:ins>
      <w:ins w:id="385" w:author="Richard Bradbury" w:date="2024-05-13T13:37:00Z">
        <w:r w:rsidR="00260D01">
          <w:rPr>
            <w:rFonts w:eastAsia="Malgun Gothic"/>
            <w:lang w:eastAsia="ko-KR"/>
          </w:rPr>
          <w:t> </w:t>
        </w:r>
      </w:ins>
      <w:ins w:id="386" w:author="Hakju Ryan Lee" w:date="2024-05-13T04:33:00Z">
        <w:r>
          <w:rPr>
            <w:rFonts w:eastAsia="Malgun Gothic"/>
            <w:lang w:eastAsia="ko-KR"/>
          </w:rPr>
          <w:t xml:space="preserve">AS </w:t>
        </w:r>
      </w:ins>
      <w:ins w:id="387" w:author="Richard Bradbury" w:date="2024-05-13T13:38:00Z">
        <w:r w:rsidR="00D568B0">
          <w:rPr>
            <w:rFonts w:eastAsia="Malgun Gothic"/>
            <w:lang w:eastAsia="ko-KR"/>
          </w:rPr>
          <w:t>(see clause 4.2.10)</w:t>
        </w:r>
      </w:ins>
      <w:del w:id="388" w:author="Hakju Ryan Lee" w:date="2024-05-13T04:34:00Z">
        <w:r w:rsidRPr="00434FD6" w:rsidDel="00F87CCD">
          <w:rPr>
            <w:rFonts w:eastAsia="Malgun Gothic"/>
            <w:lang w:eastAsia="ko-KR"/>
          </w:rPr>
          <w:delText xml:space="preserve">with the other endpoint </w:delText>
        </w:r>
      </w:del>
      <w:r w:rsidRPr="00434FD6">
        <w:rPr>
          <w:rFonts w:eastAsia="Malgun Gothic"/>
          <w:lang w:eastAsia="ko-KR"/>
        </w:rPr>
        <w:t>as well as to exchange signalling information relat</w:t>
      </w:r>
      <w:del w:id="389" w:author="Richard Bradbury" w:date="2024-05-13T13:37:00Z">
        <w:r w:rsidRPr="00434FD6" w:rsidDel="00260D01">
          <w:rPr>
            <w:rFonts w:eastAsia="Malgun Gothic"/>
            <w:lang w:eastAsia="ko-KR"/>
          </w:rPr>
          <w:delText>ed</w:delText>
        </w:r>
      </w:del>
      <w:ins w:id="390" w:author="Richard Bradbury" w:date="2024-05-13T13:37:00Z">
        <w:r w:rsidR="00260D01">
          <w:rPr>
            <w:rFonts w:eastAsia="Malgun Gothic"/>
            <w:lang w:eastAsia="ko-KR"/>
          </w:rPr>
          <w:t>ing</w:t>
        </w:r>
      </w:ins>
      <w:r w:rsidRPr="00434FD6">
        <w:rPr>
          <w:rFonts w:eastAsia="Malgun Gothic"/>
          <w:lang w:eastAsia="ko-KR"/>
        </w:rPr>
        <w:t xml:space="preserve"> to the WebRTC session with the </w:t>
      </w:r>
      <w:ins w:id="391" w:author="Richard Bradbury" w:date="2024-05-13T13:37:00Z">
        <w:r w:rsidR="00260D01">
          <w:rPr>
            <w:rFonts w:eastAsia="Malgun Gothic"/>
            <w:lang w:eastAsia="ko-KR"/>
          </w:rPr>
          <w:t>WebRTC Signalling Function of the RTC AS</w:t>
        </w:r>
      </w:ins>
      <w:del w:id="392" w:author="Richard Bradbury" w:date="2024-05-13T13:37:00Z">
        <w:r w:rsidRPr="00434FD6" w:rsidDel="00260D01">
          <w:rPr>
            <w:rFonts w:eastAsia="Malgun Gothic"/>
            <w:lang w:eastAsia="ko-KR"/>
          </w:rPr>
          <w:delText>trusted appli</w:delText>
        </w:r>
      </w:del>
      <w:del w:id="393" w:author="Richard Bradbury" w:date="2024-05-13T13:38:00Z">
        <w:r w:rsidRPr="00434FD6" w:rsidDel="00D568B0">
          <w:rPr>
            <w:rFonts w:eastAsia="Malgun Gothic"/>
            <w:lang w:eastAsia="ko-KR"/>
          </w:rPr>
          <w:delText>cation servers</w:delText>
        </w:r>
      </w:del>
      <w:ins w:id="394" w:author="Richard Bradbury" w:date="2024-05-13T13:38:00Z">
        <w:r w:rsidR="00D568B0">
          <w:rPr>
            <w:rFonts w:eastAsia="Malgun Gothic"/>
            <w:lang w:eastAsia="ko-KR"/>
          </w:rPr>
          <w:t xml:space="preserve"> (see clause 4.2.7)</w:t>
        </w:r>
      </w:ins>
      <w:r w:rsidRPr="00434FD6">
        <w:rPr>
          <w:rFonts w:eastAsia="Malgun Gothic"/>
          <w:lang w:eastAsia="ko-KR"/>
        </w:rPr>
        <w:t>.</w:t>
      </w:r>
    </w:p>
    <w:p w14:paraId="7CDCFF8D" w14:textId="77777777" w:rsidR="00CB0E85" w:rsidRPr="00434FD6" w:rsidRDefault="00CB0E85" w:rsidP="00124FDB">
      <w:pPr>
        <w:keepNext/>
        <w:rPr>
          <w:rFonts w:eastAsia="Malgun Gothic"/>
          <w:lang w:eastAsia="ko-KR"/>
        </w:rPr>
      </w:pPr>
      <w:r w:rsidRPr="00434FD6">
        <w:rPr>
          <w:rFonts w:eastAsia="Malgun Gothic"/>
          <w:lang w:eastAsia="ko-KR"/>
        </w:rPr>
        <w:t>The traffic includes:</w:t>
      </w:r>
    </w:p>
    <w:p w14:paraId="4544C3D3" w14:textId="77777777" w:rsidR="00CB0E85" w:rsidRPr="00434FD6" w:rsidRDefault="00CB0E85" w:rsidP="00CB0E85">
      <w:pPr>
        <w:pStyle w:val="B1"/>
      </w:pPr>
      <w:r w:rsidRPr="00434FD6">
        <w:t>-</w:t>
      </w:r>
      <w:r w:rsidRPr="00434FD6">
        <w:tab/>
        <w:t>Media streams sent over RTP</w:t>
      </w:r>
    </w:p>
    <w:p w14:paraId="7A195C60" w14:textId="77777777" w:rsidR="00CB0E85" w:rsidRPr="00434FD6" w:rsidRDefault="00CB0E85" w:rsidP="00CB0E85">
      <w:pPr>
        <w:pStyle w:val="B1"/>
      </w:pPr>
      <w:r w:rsidRPr="00434FD6">
        <w:t>-</w:t>
      </w:r>
      <w:r w:rsidRPr="00434FD6">
        <w:tab/>
        <w:t>Application data sent over data channel</w:t>
      </w:r>
    </w:p>
    <w:p w14:paraId="39F9D034" w14:textId="77777777" w:rsidR="00CB0E85" w:rsidRPr="00434FD6" w:rsidRDefault="00CB0E85" w:rsidP="00CB0E85">
      <w:pPr>
        <w:pStyle w:val="B1"/>
      </w:pPr>
      <w:r w:rsidRPr="00434FD6">
        <w:t>-</w:t>
      </w:r>
      <w:r w:rsidRPr="00434FD6">
        <w:tab/>
        <w:t>WebRTC Signalling data along with STUN and TURN servers</w:t>
      </w:r>
    </w:p>
    <w:p w14:paraId="3FB52226" w14:textId="77777777" w:rsidR="00CB0E85" w:rsidRPr="00434FD6" w:rsidRDefault="00CB0E85" w:rsidP="00CB0E85">
      <w:pPr>
        <w:pStyle w:val="B1"/>
      </w:pPr>
      <w:r w:rsidRPr="00434FD6">
        <w:t>-</w:t>
      </w:r>
      <w:r w:rsidRPr="00434FD6">
        <w:tab/>
        <w:t>Other application data</w:t>
      </w:r>
    </w:p>
    <w:p w14:paraId="22EBDBAE" w14:textId="340B0B94" w:rsidR="00CB0E85" w:rsidRPr="00434FD6" w:rsidRDefault="00CB0E85" w:rsidP="00CB0E85">
      <w:pPr>
        <w:rPr>
          <w:rFonts w:eastAsia="Malgun Gothic"/>
          <w:lang w:eastAsia="ko-KR"/>
        </w:rPr>
      </w:pPr>
      <w:r w:rsidRPr="00434FD6">
        <w:rPr>
          <w:rFonts w:eastAsia="Malgun Gothic"/>
          <w:lang w:eastAsia="ko-KR"/>
        </w:rPr>
        <w:t xml:space="preserve">RTC-4 may further be grouped into two </w:t>
      </w:r>
      <w:del w:id="395" w:author="Richard Bradbury" w:date="2024-05-13T13:38:00Z">
        <w:r w:rsidRPr="00434FD6" w:rsidDel="00D568B0">
          <w:rPr>
            <w:rFonts w:eastAsia="Malgun Gothic"/>
            <w:lang w:eastAsia="ko-KR"/>
          </w:rPr>
          <w:delText>sub-interfaces</w:delText>
        </w:r>
      </w:del>
      <w:ins w:id="396" w:author="Richard Bradbury" w:date="2024-05-13T13:38:00Z">
        <w:r w:rsidR="00D568B0">
          <w:rPr>
            <w:rFonts w:eastAsia="Malgun Gothic"/>
            <w:lang w:eastAsia="ko-KR"/>
          </w:rPr>
          <w:t>subsidiary ref</w:t>
        </w:r>
      </w:ins>
      <w:ins w:id="397" w:author="Richard Bradbury" w:date="2024-05-13T13:39:00Z">
        <w:r w:rsidR="00D568B0">
          <w:rPr>
            <w:rFonts w:eastAsia="Malgun Gothic"/>
            <w:lang w:eastAsia="ko-KR"/>
          </w:rPr>
          <w:t>erence points</w:t>
        </w:r>
      </w:ins>
      <w:r w:rsidRPr="00434FD6">
        <w:rPr>
          <w:rFonts w:eastAsia="Malgun Gothic"/>
          <w:lang w:eastAsia="ko-KR"/>
        </w:rPr>
        <w:t xml:space="preserve"> as follows.</w:t>
      </w:r>
    </w:p>
    <w:p w14:paraId="4D576DD0" w14:textId="151CB281" w:rsidR="00CB0E85" w:rsidRPr="003360D6" w:rsidDel="00D568B0" w:rsidRDefault="00CB0E85" w:rsidP="00CB0E85">
      <w:pPr>
        <w:rPr>
          <w:del w:id="398" w:author="Richard Bradbury" w:date="2024-05-13T13:39:00Z"/>
          <w:b/>
          <w:bCs/>
        </w:rPr>
      </w:pPr>
      <w:r w:rsidRPr="003360D6">
        <w:rPr>
          <w:b/>
          <w:bCs/>
        </w:rPr>
        <w:t>RTC-4s:</w:t>
      </w:r>
    </w:p>
    <w:p w14:paraId="2E1CA8F8" w14:textId="4FCCC13C" w:rsidR="00CB0E85" w:rsidRPr="003360D6" w:rsidRDefault="00D568B0" w:rsidP="00CB0E85">
      <w:ins w:id="399" w:author="Richard Bradbury" w:date="2024-05-13T13:39:00Z">
        <w:r>
          <w:t xml:space="preserve"> </w:t>
        </w:r>
      </w:ins>
      <w:del w:id="400" w:author="Richard Bradbury" w:date="2024-05-13T13:39:00Z">
        <w:r w:rsidR="00CB0E85" w:rsidRPr="003360D6" w:rsidDel="00D568B0">
          <w:delText>The RTC-4s interface is an interface</w:delText>
        </w:r>
      </w:del>
      <w:ins w:id="401" w:author="Richard Bradbury" w:date="2024-05-13T13:39:00Z">
        <w:r>
          <w:t>Subsidiary reference point</w:t>
        </w:r>
      </w:ins>
      <w:r w:rsidR="00CB0E85" w:rsidRPr="003360D6">
        <w:t xml:space="preserve"> between the </w:t>
      </w:r>
      <w:del w:id="402" w:author="Hakju Ryan Lee" w:date="2024-05-13T04:37:00Z">
        <w:r w:rsidR="00CB0E85" w:rsidRPr="003360D6" w:rsidDel="00F87CCD">
          <w:delText>WebRTC framework</w:delText>
        </w:r>
      </w:del>
      <w:ins w:id="403" w:author="Hakju Ryan Lee" w:date="2024-05-13T04:37:00Z">
        <w:r w:rsidR="00CB0E85">
          <w:t>RTC Access Function</w:t>
        </w:r>
      </w:ins>
      <w:r w:rsidR="00CB0E85" w:rsidRPr="003360D6">
        <w:t xml:space="preserve"> and the </w:t>
      </w:r>
      <w:r w:rsidR="00CB0E85" w:rsidRPr="008D2BFE">
        <w:t>RTC AS</w:t>
      </w:r>
      <w:del w:id="404" w:author="Richard Bradbury" w:date="2024-05-13T13:39:00Z">
        <w:r w:rsidR="00CB0E85" w:rsidRPr="008D2BFE" w:rsidDel="00D568B0">
          <w:delText xml:space="preserve"> such as</w:delText>
        </w:r>
        <w:r w:rsidR="00CB0E85" w:rsidRPr="003360D6" w:rsidDel="00D568B0">
          <w:delText xml:space="preserve"> WebRTC Signalling </w:delText>
        </w:r>
        <w:r w:rsidR="00CB0E85" w:rsidDel="00D568B0">
          <w:rPr>
            <w:rFonts w:eastAsia="Malgun Gothic"/>
          </w:rPr>
          <w:delText>f</w:delText>
        </w:r>
      </w:del>
      <w:ins w:id="405" w:author="Hakju Ryan Lee" w:date="2024-05-13T04:37:00Z">
        <w:del w:id="406" w:author="Richard Bradbury" w:date="2024-05-13T13:39:00Z">
          <w:r w:rsidR="00CB0E85" w:rsidDel="00D568B0">
            <w:rPr>
              <w:rFonts w:eastAsia="Malgun Gothic"/>
            </w:rPr>
            <w:delText>F</w:delText>
          </w:r>
        </w:del>
      </w:ins>
      <w:del w:id="407" w:author="Richard Bradbury" w:date="2024-05-13T13:39:00Z">
        <w:r w:rsidR="00CB0E85" w:rsidDel="00D568B0">
          <w:rPr>
            <w:rFonts w:eastAsia="Malgun Gothic"/>
          </w:rPr>
          <w:delText>unction</w:delText>
        </w:r>
      </w:del>
      <w:del w:id="408" w:author="Richard Bradbury" w:date="2024-05-13T13:40:00Z">
        <w:r w:rsidR="00CB0E85" w:rsidRPr="003360D6" w:rsidDel="00D568B0">
          <w:delText>. This interface is</w:delText>
        </w:r>
      </w:del>
      <w:r w:rsidR="00CB0E85" w:rsidRPr="003360D6">
        <w:t xml:space="preserve"> used for the exchange of signalling information relat</w:t>
      </w:r>
      <w:ins w:id="409" w:author="Richard Bradbury" w:date="2024-05-13T13:40:00Z">
        <w:r>
          <w:t>ing</w:t>
        </w:r>
      </w:ins>
      <w:del w:id="410" w:author="Richard Bradbury" w:date="2024-05-13T13:40:00Z">
        <w:r w:rsidR="00CB0E85" w:rsidRPr="003360D6" w:rsidDel="00D568B0">
          <w:delText>ed</w:delText>
        </w:r>
      </w:del>
      <w:r w:rsidR="00CB0E85" w:rsidRPr="003360D6">
        <w:t xml:space="preserve"> to the WebRTC session between two or more </w:t>
      </w:r>
      <w:del w:id="411" w:author="Hakju Ryan Lee" w:date="2024-05-13T04:37:00Z">
        <w:r w:rsidR="00CB0E85" w:rsidRPr="003360D6" w:rsidDel="00F87CCD">
          <w:delText>Web</w:delText>
        </w:r>
      </w:del>
      <w:r w:rsidR="00CB0E85" w:rsidRPr="003360D6">
        <w:t xml:space="preserve">RTC endpoints </w:t>
      </w:r>
      <w:del w:id="412" w:author="Richard Bradbury" w:date="2024-05-13T13:40:00Z">
        <w:r w:rsidR="00CB0E85" w:rsidRPr="003360D6" w:rsidDel="00D568B0">
          <w:delText>using trusted application servers</w:delText>
        </w:r>
      </w:del>
      <w:ins w:id="413" w:author="Richard Bradbury" w:date="2024-05-13T13:40:00Z">
        <w:r>
          <w:t>via the RTC AS</w:t>
        </w:r>
      </w:ins>
      <w:r w:rsidR="00CB0E85" w:rsidRPr="003360D6">
        <w:t xml:space="preserve">. </w:t>
      </w:r>
      <w:commentRangeStart w:id="414"/>
      <w:r w:rsidR="00CB0E85" w:rsidRPr="003360D6">
        <w:t xml:space="preserve">In some cases where the signalling is not handled by </w:t>
      </w:r>
      <w:del w:id="415" w:author="Hakju Ryan Lee" w:date="2024-05-13T04:38:00Z">
        <w:r w:rsidR="00CB0E85" w:rsidRPr="003360D6" w:rsidDel="00F87CCD">
          <w:delText>WebRTC framework</w:delText>
        </w:r>
      </w:del>
      <w:ins w:id="416" w:author="Hakju Ryan Lee" w:date="2024-05-13T04:38:00Z">
        <w:r w:rsidR="00CB0E85">
          <w:t>RTC Access Function</w:t>
        </w:r>
      </w:ins>
      <w:r w:rsidR="00CB0E85" w:rsidRPr="003360D6">
        <w:t xml:space="preserve">, </w:t>
      </w:r>
      <w:del w:id="417" w:author="Richard Bradbury" w:date="2024-05-13T13:41:00Z">
        <w:r w:rsidR="00CB0E85" w:rsidRPr="003360D6" w:rsidDel="00D568B0">
          <w:delText xml:space="preserve">the </w:delText>
        </w:r>
      </w:del>
      <w:r w:rsidR="00CB0E85" w:rsidRPr="003360D6">
        <w:t xml:space="preserve">RTC-4s </w:t>
      </w:r>
      <w:del w:id="418" w:author="Richard Bradbury" w:date="2024-05-13T13:41:00Z">
        <w:r w:rsidR="00CB0E85" w:rsidRPr="003360D6" w:rsidDel="00D568B0">
          <w:delText xml:space="preserve">interface </w:delText>
        </w:r>
      </w:del>
      <w:r w:rsidR="00CB0E85" w:rsidRPr="003360D6">
        <w:t>is a</w:t>
      </w:r>
      <w:del w:id="419" w:author="Richard Bradbury" w:date="2024-05-13T13:41:00Z">
        <w:r w:rsidR="00CB0E85" w:rsidRPr="003360D6" w:rsidDel="00D568B0">
          <w:delText>n</w:delText>
        </w:r>
      </w:del>
      <w:r w:rsidR="00CB0E85" w:rsidRPr="003360D6">
        <w:t xml:space="preserve"> </w:t>
      </w:r>
      <w:del w:id="420" w:author="Richard Bradbury" w:date="2024-05-13T13:41:00Z">
        <w:r w:rsidR="00CB0E85" w:rsidRPr="003360D6" w:rsidDel="00D568B0">
          <w:delText>interface</w:delText>
        </w:r>
      </w:del>
      <w:ins w:id="421" w:author="Richard Bradbury" w:date="2024-05-13T13:41:00Z">
        <w:r>
          <w:t>subsidiary reference point</w:t>
        </w:r>
      </w:ins>
      <w:r w:rsidR="00CB0E85" w:rsidRPr="003360D6">
        <w:t xml:space="preserve"> between the </w:t>
      </w:r>
      <w:del w:id="422" w:author="Richard Bradbury" w:date="2024-05-13T13:41:00Z">
        <w:r w:rsidR="00CB0E85" w:rsidRPr="003360D6" w:rsidDel="00D568B0">
          <w:delText>n</w:delText>
        </w:r>
      </w:del>
      <w:ins w:id="423" w:author="Richard Bradbury" w:date="2024-05-13T13:41:00Z">
        <w:r>
          <w:t>N</w:t>
        </w:r>
      </w:ins>
      <w:r w:rsidR="00CB0E85" w:rsidRPr="003360D6">
        <w:t xml:space="preserve">ative WebRTC </w:t>
      </w:r>
      <w:del w:id="424" w:author="Richard Bradbury" w:date="2024-05-13T13:41:00Z">
        <w:r w:rsidR="00CB0E85" w:rsidRPr="003360D6" w:rsidDel="00D568B0">
          <w:delText>a</w:delText>
        </w:r>
      </w:del>
      <w:ins w:id="425" w:author="Richard Bradbury" w:date="2024-05-13T13:41:00Z">
        <w:r>
          <w:t>A</w:t>
        </w:r>
      </w:ins>
      <w:r w:rsidR="00CB0E85" w:rsidRPr="003360D6">
        <w:t>pplication</w:t>
      </w:r>
      <w:del w:id="426" w:author="Richard Bradbury" w:date="2024-05-13T13:41:00Z">
        <w:r w:rsidR="00CB0E85" w:rsidRPr="003360D6" w:rsidDel="00D568B0">
          <w:delText>s</w:delText>
        </w:r>
      </w:del>
      <w:r w:rsidR="00CB0E85" w:rsidRPr="003360D6">
        <w:t xml:space="preserve"> and the WebRTC Signalling </w:t>
      </w:r>
      <w:del w:id="427" w:author="Richard Bradbury" w:date="2024-05-13T13:41:00Z">
        <w:r w:rsidR="00CB0E85" w:rsidRPr="003360D6" w:rsidDel="00D568B0">
          <w:delText>server</w:delText>
        </w:r>
      </w:del>
      <w:ins w:id="428" w:author="Richard Bradbury" w:date="2024-05-13T13:41:00Z">
        <w:r>
          <w:t xml:space="preserve">Function of the </w:t>
        </w:r>
      </w:ins>
      <w:ins w:id="429" w:author="Richard Bradbury" w:date="2024-05-13T13:42:00Z">
        <w:r>
          <w:t>RTC AS</w:t>
        </w:r>
      </w:ins>
      <w:r w:rsidR="00CB0E85" w:rsidRPr="003360D6">
        <w:t>.</w:t>
      </w:r>
      <w:commentRangeEnd w:id="414"/>
      <w:r>
        <w:rPr>
          <w:rStyle w:val="CommentReference"/>
        </w:rPr>
        <w:commentReference w:id="414"/>
      </w:r>
    </w:p>
    <w:p w14:paraId="1C8AF4DB" w14:textId="5BBF3841" w:rsidR="00CB0E85" w:rsidRPr="003360D6" w:rsidDel="00D568B0" w:rsidRDefault="00CB0E85" w:rsidP="00CB0E85">
      <w:pPr>
        <w:rPr>
          <w:del w:id="430" w:author="Richard Bradbury" w:date="2024-05-13T13:43:00Z"/>
          <w:b/>
          <w:bCs/>
        </w:rPr>
      </w:pPr>
      <w:r w:rsidRPr="003360D6">
        <w:rPr>
          <w:b/>
          <w:bCs/>
        </w:rPr>
        <w:lastRenderedPageBreak/>
        <w:t>RTC-4m:</w:t>
      </w:r>
    </w:p>
    <w:p w14:paraId="19E04955" w14:textId="1366B202" w:rsidR="00CB0E85" w:rsidRPr="003360D6" w:rsidRDefault="00D568B0" w:rsidP="00CB0E85">
      <w:pPr>
        <w:rPr>
          <w:b/>
          <w:bCs/>
        </w:rPr>
      </w:pPr>
      <w:ins w:id="431" w:author="Richard Bradbury" w:date="2024-05-13T13:43:00Z">
        <w:r>
          <w:t xml:space="preserve"> </w:t>
        </w:r>
      </w:ins>
      <w:r w:rsidR="00CB0E85" w:rsidRPr="003360D6">
        <w:t xml:space="preserve">This </w:t>
      </w:r>
      <w:del w:id="432" w:author="Richard Bradbury" w:date="2024-05-13T13:42:00Z">
        <w:r w:rsidR="00CB0E85" w:rsidRPr="003360D6" w:rsidDel="00D568B0">
          <w:delText>interface</w:delText>
        </w:r>
      </w:del>
      <w:ins w:id="433" w:author="Richard Bradbury" w:date="2024-05-13T13:42:00Z">
        <w:r>
          <w:t>subsidiary reference point</w:t>
        </w:r>
      </w:ins>
      <w:r w:rsidR="00CB0E85" w:rsidRPr="003360D6">
        <w:t xml:space="preserve"> is used for transmission of media and other related data between two or more </w:t>
      </w:r>
      <w:r w:rsidR="00CB0E85">
        <w:t>RTC</w:t>
      </w:r>
      <w:r w:rsidR="00CB0E85" w:rsidRPr="003360D6">
        <w:t xml:space="preserve"> endpoints</w:t>
      </w:r>
      <w:ins w:id="434" w:author="Hakju Ryan Lee" w:date="2024-05-13T04:42:00Z">
        <w:r w:rsidR="00CB0E85">
          <w:t xml:space="preserve"> when at least </w:t>
        </w:r>
      </w:ins>
      <w:ins w:id="435" w:author="Hakju Ryan Lee" w:date="2024-05-13T04:43:00Z">
        <w:r w:rsidR="00CB0E85">
          <w:t>one of RTC endpoint</w:t>
        </w:r>
      </w:ins>
      <w:ins w:id="436" w:author="Hakju Ryan Lee" w:date="2024-05-13T04:44:00Z">
        <w:r w:rsidR="00CB0E85">
          <w:t>s</w:t>
        </w:r>
      </w:ins>
      <w:ins w:id="437" w:author="Hakju Ryan Lee" w:date="2024-05-13T04:43:00Z">
        <w:r w:rsidR="00CB0E85">
          <w:t xml:space="preserve"> </w:t>
        </w:r>
      </w:ins>
      <w:ins w:id="438" w:author="Richard Bradbury" w:date="2024-05-13T20:02:00Z">
        <w:r w:rsidR="003F4D58">
          <w:t xml:space="preserve">participating in an RTC session </w:t>
        </w:r>
      </w:ins>
      <w:ins w:id="439" w:author="Hakju Ryan Lee" w:date="2024-05-13T04:43:00Z">
        <w:r w:rsidR="00CB0E85">
          <w:t>is instantiated in the RTC</w:t>
        </w:r>
      </w:ins>
      <w:ins w:id="440" w:author="Richard Bradbury" w:date="2024-05-13T13:42:00Z">
        <w:r>
          <w:t> </w:t>
        </w:r>
      </w:ins>
      <w:ins w:id="441" w:author="Hakju Ryan Lee" w:date="2024-05-13T04:43:00Z">
        <w:r w:rsidR="00CB0E85">
          <w:t>AS</w:t>
        </w:r>
      </w:ins>
      <w:r w:rsidR="00CB0E85" w:rsidRPr="003360D6">
        <w:t>.</w:t>
      </w:r>
    </w:p>
    <w:p w14:paraId="4C69F834" w14:textId="1C01B4B6" w:rsidR="00CB0E85" w:rsidRPr="003360D6" w:rsidRDefault="00CB0E85" w:rsidP="00CB0E85">
      <w:r w:rsidRPr="003360D6">
        <w:t xml:space="preserve">The traffic </w:t>
      </w:r>
      <w:ins w:id="442" w:author="Richard Bradbury" w:date="2024-05-13T13:43:00Z">
        <w:r w:rsidR="00D568B0">
          <w:t>at reference point RTC</w:t>
        </w:r>
        <w:r w:rsidR="00D568B0">
          <w:noBreakHyphen/>
          <w:t xml:space="preserve">4m </w:t>
        </w:r>
      </w:ins>
      <w:proofErr w:type="gramStart"/>
      <w:r w:rsidRPr="003360D6">
        <w:t>includes</w:t>
      </w:r>
      <w:proofErr w:type="gramEnd"/>
    </w:p>
    <w:p w14:paraId="1863B0D2" w14:textId="423551F7" w:rsidR="00CB0E85" w:rsidRPr="003360D6" w:rsidRDefault="00CB0E85" w:rsidP="00CB0E85">
      <w:pPr>
        <w:pStyle w:val="B1"/>
      </w:pPr>
      <w:r>
        <w:t>-</w:t>
      </w:r>
      <w:r>
        <w:tab/>
      </w:r>
      <w:r w:rsidRPr="003360D6">
        <w:t xml:space="preserve">Media data transmitted over </w:t>
      </w:r>
      <w:ins w:id="443" w:author="Richard Bradbury" w:date="2024-05-13T13:43:00Z">
        <w:r w:rsidR="00D568B0">
          <w:t>S</w:t>
        </w:r>
      </w:ins>
      <w:r w:rsidRPr="003360D6">
        <w:t>RTP</w:t>
      </w:r>
    </w:p>
    <w:p w14:paraId="4383182B" w14:textId="0FFBFD2E" w:rsidR="00CB0E85" w:rsidRPr="003360D6" w:rsidRDefault="00CB0E85" w:rsidP="00CB0E85">
      <w:pPr>
        <w:pStyle w:val="B1"/>
      </w:pPr>
      <w:r>
        <w:t>-</w:t>
      </w:r>
      <w:r>
        <w:tab/>
      </w:r>
      <w:r w:rsidRPr="003360D6">
        <w:t>Application data transmitted using Data channel</w:t>
      </w:r>
      <w:ins w:id="444" w:author="Richard Bradbury" w:date="2024-05-13T13:43:00Z">
        <w:r w:rsidR="00D568B0">
          <w:t>.</w:t>
        </w:r>
      </w:ins>
    </w:p>
    <w:p w14:paraId="17430616" w14:textId="58EDC156" w:rsidR="00CB0E85" w:rsidRPr="003360D6" w:rsidRDefault="00CB0E85" w:rsidP="00CB0E85">
      <w:pPr>
        <w:pStyle w:val="B1"/>
      </w:pPr>
      <w:r w:rsidRPr="003360D6">
        <w:t>-</w:t>
      </w:r>
      <w:r w:rsidRPr="003360D6">
        <w:tab/>
        <w:t>Media related meta-data transmitted using Data channel</w:t>
      </w:r>
      <w:ins w:id="445" w:author="Richard Bradbury" w:date="2024-05-13T13:43:00Z">
        <w:r w:rsidR="00D568B0">
          <w:t>.</w:t>
        </w:r>
      </w:ins>
      <w:del w:id="446" w:author="Richard Bradbury" w:date="2024-05-13T13:43:00Z">
        <w:r w:rsidRPr="003360D6" w:rsidDel="00D568B0">
          <w:delText xml:space="preserve"> </w:delText>
        </w:r>
      </w:del>
    </w:p>
    <w:p w14:paraId="014D3304" w14:textId="180CE6DB" w:rsidR="00CB0E85" w:rsidRPr="00434FD6" w:rsidRDefault="00CB0E85" w:rsidP="00CB0E85">
      <w:pPr>
        <w:pStyle w:val="NO"/>
      </w:pPr>
      <w:r w:rsidRPr="00434FD6">
        <w:t>NOTE</w:t>
      </w:r>
      <w:r w:rsidR="00D568B0">
        <w:t> </w:t>
      </w:r>
      <w:r w:rsidRPr="00434FD6">
        <w:t>1:</w:t>
      </w:r>
      <w:r w:rsidRPr="00434FD6">
        <w:tab/>
        <w:t xml:space="preserve">The Media </w:t>
      </w:r>
      <w:del w:id="447" w:author="Richard Bradbury" w:date="2024-05-13T13:43:00Z">
        <w:r w:rsidRPr="00434FD6" w:rsidDel="00D568B0">
          <w:delText>Server</w:delText>
        </w:r>
      </w:del>
      <w:ins w:id="448" w:author="Richard Bradbury" w:date="2024-05-13T13:43:00Z">
        <w:r w:rsidR="00D568B0">
          <w:t>Function of the RTC AS</w:t>
        </w:r>
      </w:ins>
      <w:r w:rsidRPr="00434FD6">
        <w:t xml:space="preserve"> </w:t>
      </w:r>
      <w:commentRangeStart w:id="449"/>
      <w:r w:rsidRPr="00434FD6">
        <w:t>should</w:t>
      </w:r>
      <w:commentRangeEnd w:id="449"/>
      <w:r w:rsidR="00D568B0">
        <w:rPr>
          <w:rStyle w:val="CommentReference"/>
        </w:rPr>
        <w:commentReference w:id="449"/>
      </w:r>
      <w:r w:rsidRPr="00434FD6">
        <w:t xml:space="preserve"> maintain the status for both uplink and downlink traffic </w:t>
      </w:r>
      <w:commentRangeStart w:id="450"/>
      <w:r w:rsidRPr="00434FD6">
        <w:t>and a separate interface for supporting downlink and uplink is expected to be defined in this specification</w:t>
      </w:r>
      <w:commentRangeEnd w:id="450"/>
      <w:r w:rsidR="00D568B0">
        <w:rPr>
          <w:rStyle w:val="CommentReference"/>
        </w:rPr>
        <w:commentReference w:id="450"/>
      </w:r>
      <w:r w:rsidRPr="00434FD6">
        <w:t>.</w:t>
      </w:r>
      <w:del w:id="451" w:author="Richard Bradbury" w:date="2024-05-13T13:43:00Z">
        <w:r w:rsidRPr="00434FD6" w:rsidDel="00D568B0">
          <w:delText xml:space="preserve"> </w:delText>
        </w:r>
      </w:del>
    </w:p>
    <w:p w14:paraId="09AADCB3" w14:textId="29FC7E8B" w:rsidR="00CB0E85" w:rsidRPr="00434FD6" w:rsidRDefault="00CB0E85" w:rsidP="00CB0E85">
      <w:pPr>
        <w:pStyle w:val="NO"/>
      </w:pPr>
      <w:r w:rsidRPr="00434FD6">
        <w:t>NOTE</w:t>
      </w:r>
      <w:r w:rsidR="00D568B0">
        <w:t> </w:t>
      </w:r>
      <w:r w:rsidRPr="00434FD6">
        <w:t>2:</w:t>
      </w:r>
      <w:r w:rsidRPr="00434FD6">
        <w:tab/>
      </w:r>
      <w:del w:id="452" w:author="Richard Bradbury" w:date="2024-05-13T13:45:00Z">
        <w:r w:rsidRPr="00434FD6" w:rsidDel="00D568B0">
          <w:delText>WebRTC-enabled UE</w:delText>
        </w:r>
      </w:del>
      <w:ins w:id="453" w:author="Richard Bradbury" w:date="2024-05-13T13:45:00Z">
        <w:r w:rsidR="00D568B0">
          <w:t>An RTC Client</w:t>
        </w:r>
      </w:ins>
      <w:r w:rsidRPr="00434FD6">
        <w:t xml:space="preserve"> </w:t>
      </w:r>
      <w:commentRangeStart w:id="454"/>
      <w:r w:rsidRPr="00434FD6">
        <w:t>should</w:t>
      </w:r>
      <w:commentRangeEnd w:id="454"/>
      <w:r w:rsidR="00D568B0">
        <w:rPr>
          <w:rStyle w:val="CommentReference"/>
        </w:rPr>
        <w:commentReference w:id="454"/>
      </w:r>
      <w:r w:rsidRPr="00434FD6">
        <w:t xml:space="preserve"> support </w:t>
      </w:r>
      <w:ins w:id="455" w:author="Richard Bradbury" w:date="2024-05-13T13:45:00Z">
        <w:r w:rsidR="00D568B0">
          <w:t xml:space="preserve">WebRTC </w:t>
        </w:r>
      </w:ins>
      <w:r w:rsidRPr="00434FD6">
        <w:t>streaming functions for uplink and downlink traffic.</w:t>
      </w:r>
      <w:commentRangeStart w:id="456"/>
      <w:del w:id="457" w:author="Richard Bradbury" w:date="2024-05-13T13:45:00Z">
        <w:r w:rsidRPr="00434FD6" w:rsidDel="00D568B0">
          <w:delText xml:space="preserve"> Therefore a new entity in UE may be defined. </w:delText>
        </w:r>
      </w:del>
      <w:commentRangeEnd w:id="456"/>
      <w:r w:rsidR="00D568B0">
        <w:rPr>
          <w:rStyle w:val="CommentReference"/>
        </w:rPr>
        <w:commentReference w:id="456"/>
      </w:r>
    </w:p>
    <w:p w14:paraId="7AE17400" w14:textId="77777777" w:rsidR="00CB0E85" w:rsidRPr="00434FD6" w:rsidRDefault="00CB0E85" w:rsidP="00CB0E85">
      <w:pPr>
        <w:pStyle w:val="Heading3"/>
      </w:pPr>
      <w:bookmarkStart w:id="458" w:name="_Toc120865014"/>
      <w:bookmarkStart w:id="459" w:name="_Toc161989902"/>
      <w:r w:rsidRPr="00434FD6">
        <w:t>4.3.4</w:t>
      </w:r>
      <w:r w:rsidRPr="00434FD6">
        <w:tab/>
        <w:t>RTC-5: Control transport interface</w:t>
      </w:r>
      <w:bookmarkEnd w:id="458"/>
      <w:bookmarkEnd w:id="459"/>
    </w:p>
    <w:p w14:paraId="362C1973" w14:textId="75DDE475" w:rsidR="00CB0E85" w:rsidRPr="00434FD6" w:rsidRDefault="00CB0E85" w:rsidP="00CB0E85">
      <w:pPr>
        <w:rPr>
          <w:rFonts w:eastAsia="Malgun Gothic"/>
          <w:lang w:eastAsia="ko-KR"/>
        </w:rPr>
      </w:pPr>
      <w:del w:id="460" w:author="Richard Bradbury" w:date="2024-05-13T13:46:00Z">
        <w:r w:rsidRPr="00434FD6" w:rsidDel="00D568B0">
          <w:rPr>
            <w:rFonts w:eastAsia="Malgun Gothic"/>
            <w:lang w:eastAsia="ko-KR"/>
          </w:rPr>
          <w:delText>The</w:delText>
        </w:r>
      </w:del>
      <w:ins w:id="461" w:author="Richard Bradbury" w:date="2024-05-13T13:46:00Z">
        <w:r w:rsidR="00D568B0">
          <w:rPr>
            <w:rFonts w:eastAsia="Malgun Gothic"/>
            <w:lang w:eastAsia="ko-KR"/>
          </w:rPr>
          <w:t>Reference point</w:t>
        </w:r>
      </w:ins>
      <w:r w:rsidRPr="00434FD6">
        <w:rPr>
          <w:rFonts w:eastAsia="Malgun Gothic"/>
          <w:lang w:eastAsia="ko-KR"/>
        </w:rPr>
        <w:t xml:space="preserve"> RTC-5 </w:t>
      </w:r>
      <w:del w:id="462" w:author="Richard Bradbury" w:date="2024-05-13T13:46:00Z">
        <w:r w:rsidRPr="00434FD6" w:rsidDel="00D568B0">
          <w:rPr>
            <w:rFonts w:eastAsia="Malgun Gothic"/>
            <w:lang w:eastAsia="ko-KR"/>
          </w:rPr>
          <w:delText xml:space="preserve">interface is an interface between the </w:delText>
        </w:r>
        <w:r w:rsidDel="00D568B0">
          <w:rPr>
            <w:rFonts w:eastAsia="Malgun Gothic"/>
            <w:lang w:eastAsia="ko-KR"/>
          </w:rPr>
          <w:delText>RTC MSH</w:delText>
        </w:r>
        <w:r w:rsidRPr="00434FD6" w:rsidDel="00D568B0">
          <w:rPr>
            <w:rFonts w:eastAsia="Malgun Gothic"/>
            <w:lang w:eastAsia="ko-KR"/>
          </w:rPr>
          <w:delText xml:space="preserve"> and the RTC</w:delText>
        </w:r>
        <w:r w:rsidR="00D568B0" w:rsidDel="00D568B0">
          <w:rPr>
            <w:rFonts w:eastAsia="Malgun Gothic"/>
            <w:lang w:eastAsia="ko-KR"/>
          </w:rPr>
          <w:delText> </w:delText>
        </w:r>
        <w:r w:rsidRPr="00434FD6" w:rsidDel="00D568B0">
          <w:rPr>
            <w:rFonts w:eastAsia="Malgun Gothic"/>
            <w:lang w:eastAsia="ko-KR"/>
          </w:rPr>
          <w:delText xml:space="preserve">AF. It </w:delText>
        </w:r>
      </w:del>
      <w:r w:rsidRPr="00434FD6">
        <w:rPr>
          <w:rFonts w:eastAsia="Malgun Gothic"/>
          <w:lang w:eastAsia="ko-KR"/>
        </w:rPr>
        <w:t>is used to convey configuration information from the RTC</w:t>
      </w:r>
      <w:r w:rsidR="00D568B0">
        <w:rPr>
          <w:rFonts w:eastAsia="Malgun Gothic"/>
          <w:lang w:eastAsia="ko-KR"/>
        </w:rPr>
        <w:t> </w:t>
      </w:r>
      <w:r w:rsidRPr="00434FD6">
        <w:rPr>
          <w:rFonts w:eastAsia="Malgun Gothic"/>
          <w:lang w:eastAsia="ko-KR"/>
        </w:rPr>
        <w:t xml:space="preserve">AF to the </w:t>
      </w:r>
      <w:r>
        <w:rPr>
          <w:rFonts w:eastAsia="Malgun Gothic"/>
          <w:lang w:eastAsia="ko-KR"/>
        </w:rPr>
        <w:t xml:space="preserve">RTC </w:t>
      </w:r>
      <w:r w:rsidRPr="00434FD6">
        <w:rPr>
          <w:rFonts w:eastAsia="Malgun Gothic"/>
          <w:lang w:eastAsia="ko-KR"/>
        </w:rPr>
        <w:t>M</w:t>
      </w:r>
      <w:ins w:id="463" w:author="Richard Bradbury" w:date="2024-05-13T13:47:00Z">
        <w:r w:rsidR="00D568B0">
          <w:rPr>
            <w:rFonts w:eastAsia="Malgun Gothic"/>
            <w:lang w:eastAsia="ko-KR"/>
          </w:rPr>
          <w:t xml:space="preserve">edia </w:t>
        </w:r>
      </w:ins>
      <w:r w:rsidRPr="00434FD6">
        <w:rPr>
          <w:rFonts w:eastAsia="Malgun Gothic"/>
          <w:lang w:eastAsia="ko-KR"/>
        </w:rPr>
        <w:t>S</w:t>
      </w:r>
      <w:ins w:id="464" w:author="Richard Bradbury" w:date="2024-05-13T13:47:00Z">
        <w:r w:rsidR="00D568B0">
          <w:rPr>
            <w:rFonts w:eastAsia="Malgun Gothic"/>
            <w:lang w:eastAsia="ko-KR"/>
          </w:rPr>
          <w:t xml:space="preserve">ession </w:t>
        </w:r>
      </w:ins>
      <w:r w:rsidRPr="00434FD6">
        <w:rPr>
          <w:rFonts w:eastAsia="Malgun Gothic"/>
          <w:lang w:eastAsia="ko-KR"/>
        </w:rPr>
        <w:t>H</w:t>
      </w:r>
      <w:ins w:id="465" w:author="Richard Bradbury" w:date="2024-05-13T13:47:00Z">
        <w:r w:rsidR="00D568B0">
          <w:rPr>
            <w:rFonts w:eastAsia="Malgun Gothic"/>
            <w:lang w:eastAsia="ko-KR"/>
          </w:rPr>
          <w:t>andler</w:t>
        </w:r>
      </w:ins>
      <w:r w:rsidRPr="00434FD6">
        <w:rPr>
          <w:rFonts w:eastAsia="Malgun Gothic"/>
          <w:lang w:eastAsia="ko-KR"/>
        </w:rPr>
        <w:t xml:space="preserve"> and </w:t>
      </w:r>
      <w:ins w:id="466" w:author="Richard Bradbury" w:date="2024-05-13T13:47:00Z">
        <w:r w:rsidR="00D568B0">
          <w:rPr>
            <w:rFonts w:eastAsia="Malgun Gothic"/>
            <w:lang w:eastAsia="ko-KR"/>
          </w:rPr>
          <w:t xml:space="preserve">is used by the RTC Media Session Handler </w:t>
        </w:r>
      </w:ins>
      <w:r w:rsidRPr="00434FD6">
        <w:rPr>
          <w:rFonts w:eastAsia="Malgun Gothic"/>
          <w:lang w:eastAsia="ko-KR"/>
        </w:rPr>
        <w:t xml:space="preserve">to request </w:t>
      </w:r>
      <w:ins w:id="467" w:author="Richard Bradbury" w:date="2024-05-13T13:47:00Z">
        <w:r w:rsidR="00D568B0">
          <w:rPr>
            <w:rFonts w:eastAsia="Malgun Gothic"/>
            <w:lang w:eastAsia="ko-KR"/>
          </w:rPr>
          <w:t xml:space="preserve">media session handling </w:t>
        </w:r>
      </w:ins>
      <w:r w:rsidRPr="00434FD6">
        <w:rPr>
          <w:rFonts w:eastAsia="Malgun Gothic"/>
          <w:lang w:eastAsia="ko-KR"/>
        </w:rPr>
        <w:t xml:space="preserve">support </w:t>
      </w:r>
      <w:ins w:id="468" w:author="Richard Bradbury" w:date="2024-05-13T13:47:00Z">
        <w:r w:rsidR="00D568B0">
          <w:rPr>
            <w:rFonts w:eastAsia="Malgun Gothic"/>
            <w:lang w:eastAsia="ko-KR"/>
          </w:rPr>
          <w:t>from the RTC A</w:t>
        </w:r>
      </w:ins>
      <w:ins w:id="469" w:author="Richard Bradbury" w:date="2024-05-13T13:48:00Z">
        <w:r w:rsidR="00D568B0">
          <w:rPr>
            <w:rFonts w:eastAsia="Malgun Gothic"/>
            <w:lang w:eastAsia="ko-KR"/>
          </w:rPr>
          <w:t xml:space="preserve">F </w:t>
        </w:r>
      </w:ins>
      <w:r w:rsidRPr="00434FD6">
        <w:rPr>
          <w:rFonts w:eastAsia="Malgun Gothic"/>
          <w:lang w:eastAsia="ko-KR"/>
        </w:rPr>
        <w:t xml:space="preserve">for </w:t>
      </w:r>
      <w:del w:id="470" w:author="Richard Bradbury" w:date="2024-05-13T13:47:00Z">
        <w:r w:rsidRPr="00434FD6" w:rsidDel="00D568B0">
          <w:rPr>
            <w:rFonts w:eastAsia="Malgun Gothic"/>
            <w:lang w:eastAsia="ko-KR"/>
          </w:rPr>
          <w:delText>a</w:delText>
        </w:r>
      </w:del>
      <w:del w:id="471" w:author="Richard Bradbury" w:date="2024-05-13T13:48:00Z">
        <w:r w:rsidRPr="00434FD6" w:rsidDel="00D568B0">
          <w:rPr>
            <w:rFonts w:eastAsia="Malgun Gothic"/>
            <w:lang w:eastAsia="ko-KR"/>
          </w:rPr>
          <w:delText xml:space="preserve"> starting/ongoing Web</w:delText>
        </w:r>
      </w:del>
      <w:r w:rsidRPr="00434FD6">
        <w:rPr>
          <w:rFonts w:eastAsia="Malgun Gothic"/>
          <w:lang w:eastAsia="ko-KR"/>
        </w:rPr>
        <w:t>RTC session</w:t>
      </w:r>
      <w:ins w:id="472" w:author="Richard Bradbury" w:date="2024-05-13T13:48:00Z">
        <w:r w:rsidR="00D568B0">
          <w:rPr>
            <w:rFonts w:eastAsia="Malgun Gothic"/>
            <w:lang w:eastAsia="ko-KR"/>
          </w:rPr>
          <w:t>s</w:t>
        </w:r>
      </w:ins>
      <w:r w:rsidRPr="00434FD6">
        <w:rPr>
          <w:rFonts w:eastAsia="Malgun Gothic"/>
          <w:lang w:eastAsia="ko-KR"/>
        </w:rPr>
        <w:t>. The configuration information may consist of static information such as the following:</w:t>
      </w:r>
    </w:p>
    <w:p w14:paraId="54D93328" w14:textId="692F2BA1" w:rsidR="00CB0E85" w:rsidRPr="003360D6" w:rsidRDefault="00CB0E85" w:rsidP="00CB0E85">
      <w:pPr>
        <w:pStyle w:val="B1"/>
      </w:pPr>
      <w:r w:rsidRPr="003360D6">
        <w:t>-</w:t>
      </w:r>
      <w:r w:rsidRPr="003360D6">
        <w:tab/>
        <w:t>Recommendations for media configurations</w:t>
      </w:r>
      <w:ins w:id="473" w:author="Richard Bradbury" w:date="2024-05-13T13:48:00Z">
        <w:r w:rsidR="009C696E">
          <w:t>.</w:t>
        </w:r>
      </w:ins>
    </w:p>
    <w:p w14:paraId="2B8C7254" w14:textId="6CE2A4FE" w:rsidR="00CB0E85" w:rsidRPr="00434FD6" w:rsidRDefault="00CB0E85" w:rsidP="00CB0E85">
      <w:pPr>
        <w:pStyle w:val="B1"/>
      </w:pPr>
      <w:r w:rsidRPr="00434FD6">
        <w:t>-</w:t>
      </w:r>
      <w:r w:rsidRPr="00434FD6">
        <w:tab/>
        <w:t>Configurations of STUN and TURN server locations</w:t>
      </w:r>
      <w:ins w:id="474" w:author="Richard Bradbury" w:date="2024-05-13T13:48:00Z">
        <w:r w:rsidR="009C696E">
          <w:t>.</w:t>
        </w:r>
      </w:ins>
    </w:p>
    <w:p w14:paraId="460AD077" w14:textId="40B841FE" w:rsidR="00CB0E85" w:rsidRPr="00434FD6" w:rsidRDefault="00CB0E85" w:rsidP="00CB0E85">
      <w:pPr>
        <w:pStyle w:val="B1"/>
      </w:pPr>
      <w:r w:rsidRPr="00434FD6">
        <w:t>-</w:t>
      </w:r>
      <w:r w:rsidRPr="00434FD6">
        <w:tab/>
        <w:t>Configuration about consumption and QoE reporting</w:t>
      </w:r>
      <w:ins w:id="475" w:author="Richard Bradbury" w:date="2024-05-13T13:48:00Z">
        <w:r w:rsidR="009C696E">
          <w:t>.</w:t>
        </w:r>
      </w:ins>
    </w:p>
    <w:p w14:paraId="27EC37CE" w14:textId="77777777" w:rsidR="00CB0E85" w:rsidRPr="00434FD6" w:rsidRDefault="00CB0E85" w:rsidP="00CB0E85">
      <w:pPr>
        <w:pStyle w:val="B1"/>
      </w:pPr>
      <w:r w:rsidRPr="00434FD6">
        <w:t>-</w:t>
      </w:r>
      <w:r w:rsidRPr="00434FD6">
        <w:tab/>
        <w:t>Discovery information for WebRTC signalling and data channel servers and their capabilities</w:t>
      </w:r>
    </w:p>
    <w:p w14:paraId="2C2593C2" w14:textId="77777777" w:rsidR="00CB0E85" w:rsidRPr="00434FD6" w:rsidRDefault="00CB0E85" w:rsidP="00CB0E85">
      <w:pPr>
        <w:rPr>
          <w:rFonts w:eastAsia="Malgun Gothic"/>
          <w:lang w:eastAsia="ko-KR"/>
        </w:rPr>
      </w:pPr>
      <w:r w:rsidRPr="00434FD6">
        <w:rPr>
          <w:rFonts w:eastAsia="Malgun Gothic"/>
          <w:lang w:eastAsia="ko-KR"/>
        </w:rPr>
        <w:t>The support functionality includes the following:</w:t>
      </w:r>
    </w:p>
    <w:p w14:paraId="38A23C9D" w14:textId="77777777" w:rsidR="00CB0E85" w:rsidRPr="00434FD6" w:rsidRDefault="00CB0E85" w:rsidP="00CB0E85">
      <w:pPr>
        <w:pStyle w:val="B1"/>
      </w:pPr>
      <w:r w:rsidRPr="00434FD6">
        <w:t>-</w:t>
      </w:r>
      <w:r w:rsidRPr="00434FD6">
        <w:tab/>
      </w:r>
      <w:r>
        <w:t xml:space="preserve">RTC </w:t>
      </w:r>
      <w:r w:rsidRPr="00434FD6">
        <w:t>MSH receives the configuration information</w:t>
      </w:r>
    </w:p>
    <w:p w14:paraId="42FC2349" w14:textId="7E7E3FB6" w:rsidR="00CB0E85" w:rsidRPr="00434FD6" w:rsidRDefault="00CB0E85" w:rsidP="00CB0E85">
      <w:pPr>
        <w:pStyle w:val="B1"/>
      </w:pPr>
      <w:r w:rsidRPr="00434FD6">
        <w:t>-</w:t>
      </w:r>
      <w:r w:rsidRPr="00434FD6">
        <w:tab/>
      </w:r>
      <w:r>
        <w:t xml:space="preserve">RTC </w:t>
      </w:r>
      <w:r w:rsidRPr="00434FD6">
        <w:t>MSH informs the RTC</w:t>
      </w:r>
      <w:r w:rsidR="009C696E">
        <w:t> </w:t>
      </w:r>
      <w:r w:rsidRPr="00434FD6">
        <w:t>AF about a WebRTC session and its state</w:t>
      </w:r>
    </w:p>
    <w:p w14:paraId="5DE26F99" w14:textId="77777777" w:rsidR="00CB0E85" w:rsidRPr="00434FD6" w:rsidRDefault="00CB0E85" w:rsidP="00CB0E85">
      <w:pPr>
        <w:pStyle w:val="B1"/>
      </w:pPr>
      <w:r w:rsidRPr="00434FD6">
        <w:t>-</w:t>
      </w:r>
      <w:r w:rsidRPr="00434FD6">
        <w:tab/>
      </w:r>
      <w:r>
        <w:t xml:space="preserve">RTC </w:t>
      </w:r>
      <w:r w:rsidRPr="00434FD6">
        <w:t>MSH requests QoS allocation for a starting or modified session</w:t>
      </w:r>
    </w:p>
    <w:p w14:paraId="52E036BE" w14:textId="77777777" w:rsidR="00CB0E85" w:rsidRPr="00434FD6" w:rsidRDefault="00CB0E85" w:rsidP="00CB0E85">
      <w:pPr>
        <w:pStyle w:val="B1"/>
      </w:pPr>
      <w:r w:rsidRPr="00434FD6">
        <w:t>-</w:t>
      </w:r>
      <w:r w:rsidRPr="00434FD6">
        <w:tab/>
      </w:r>
      <w:r>
        <w:t xml:space="preserve">RTC </w:t>
      </w:r>
      <w:r w:rsidRPr="00434FD6">
        <w:t>MSH receives notification about changes to the QoS allocation for the ongoing WebRTC session</w:t>
      </w:r>
    </w:p>
    <w:p w14:paraId="7EA10204" w14:textId="77777777" w:rsidR="00CB0E85" w:rsidRPr="00434FD6" w:rsidRDefault="00CB0E85" w:rsidP="00CB0E85">
      <w:pPr>
        <w:pStyle w:val="B1"/>
      </w:pPr>
      <w:r w:rsidRPr="00434FD6">
        <w:t>-</w:t>
      </w:r>
      <w:r w:rsidRPr="00434FD6">
        <w:tab/>
      </w:r>
      <w:r>
        <w:t xml:space="preserve">RTC </w:t>
      </w:r>
      <w:r w:rsidRPr="00434FD6">
        <w:t xml:space="preserve">MSH receives the updated information about the WebRTC session with the RTC STUN/TURN/Signalling </w:t>
      </w:r>
      <w:r w:rsidRPr="00E92715">
        <w:t>function</w:t>
      </w:r>
      <w:r w:rsidRPr="00434FD6">
        <w:t>, e.g. to identify a WebRTC session and associate it with a QoS template</w:t>
      </w:r>
    </w:p>
    <w:p w14:paraId="01D76258" w14:textId="0925F082" w:rsidR="00CB0E85" w:rsidRPr="00434FD6" w:rsidRDefault="00CB0E85" w:rsidP="00CB0E85">
      <w:pPr>
        <w:rPr>
          <w:rFonts w:eastAsia="Malgun Gothic"/>
          <w:lang w:eastAsia="ko-KR"/>
        </w:rPr>
      </w:pPr>
      <w:r w:rsidRPr="00434FD6">
        <w:rPr>
          <w:rFonts w:eastAsia="Malgun Gothic"/>
          <w:lang w:eastAsia="ko-KR"/>
        </w:rPr>
        <w:t>The RTC functionality that offer</w:t>
      </w:r>
      <w:ins w:id="476" w:author="Richard Bradbury" w:date="2024-05-13T13:49:00Z">
        <w:r w:rsidR="009C696E">
          <w:rPr>
            <w:rFonts w:eastAsia="Malgun Gothic"/>
            <w:lang w:eastAsia="ko-KR"/>
          </w:rPr>
          <w:t>s</w:t>
        </w:r>
      </w:ins>
      <w:r w:rsidRPr="00434FD6">
        <w:rPr>
          <w:rFonts w:eastAsia="Malgun Gothic"/>
          <w:lang w:eastAsia="ko-KR"/>
        </w:rPr>
        <w:t xml:space="preserve"> application functions to the WebRTC application may equally be provided by Application Servers (RTC</w:t>
      </w:r>
      <w:r w:rsidR="009C696E">
        <w:rPr>
          <w:rFonts w:eastAsia="Malgun Gothic"/>
          <w:lang w:eastAsia="ko-KR"/>
        </w:rPr>
        <w:t> </w:t>
      </w:r>
      <w:r w:rsidRPr="00434FD6">
        <w:rPr>
          <w:rFonts w:eastAsia="Malgun Gothic"/>
          <w:lang w:eastAsia="ko-KR"/>
        </w:rPr>
        <w:t xml:space="preserve">AS) instead of </w:t>
      </w:r>
      <w:ins w:id="477" w:author="Richard Bradbury" w:date="2024-05-13T13:49:00Z">
        <w:r w:rsidR="009C696E">
          <w:rPr>
            <w:rFonts w:eastAsia="Malgun Gothic"/>
            <w:lang w:eastAsia="ko-KR"/>
          </w:rPr>
          <w:t xml:space="preserve">by the </w:t>
        </w:r>
      </w:ins>
      <w:r w:rsidRPr="00434FD6">
        <w:rPr>
          <w:rFonts w:eastAsia="Malgun Gothic"/>
          <w:lang w:eastAsia="ko-KR"/>
        </w:rPr>
        <w:t>RTC</w:t>
      </w:r>
      <w:r w:rsidR="009C696E">
        <w:rPr>
          <w:rFonts w:eastAsia="Malgun Gothic"/>
          <w:lang w:eastAsia="ko-KR"/>
        </w:rPr>
        <w:t> </w:t>
      </w:r>
      <w:r w:rsidRPr="00434FD6">
        <w:rPr>
          <w:rFonts w:eastAsia="Malgun Gothic"/>
          <w:lang w:eastAsia="ko-KR"/>
        </w:rPr>
        <w:t>AF. These then use a dedicated interface RTC-3 to request configurations and network support for the ongoing WebRTC sessions from the RTC</w:t>
      </w:r>
      <w:r w:rsidR="009C696E">
        <w:rPr>
          <w:rFonts w:eastAsia="Malgun Gothic"/>
          <w:lang w:eastAsia="ko-KR"/>
        </w:rPr>
        <w:t> </w:t>
      </w:r>
      <w:r w:rsidRPr="00434FD6">
        <w:rPr>
          <w:rFonts w:eastAsia="Malgun Gothic"/>
          <w:lang w:eastAsia="ko-KR"/>
        </w:rPr>
        <w:t>AF.</w:t>
      </w:r>
      <w:del w:id="478" w:author="Richard Bradbury" w:date="2024-05-13T13:49:00Z">
        <w:r w:rsidRPr="00434FD6" w:rsidDel="009C696E">
          <w:rPr>
            <w:rFonts w:eastAsia="Malgun Gothic"/>
            <w:lang w:eastAsia="ko-KR"/>
          </w:rPr>
          <w:delText xml:space="preserve"> </w:delText>
        </w:r>
      </w:del>
    </w:p>
    <w:p w14:paraId="3EE48C6E" w14:textId="77777777" w:rsidR="00CB0E85" w:rsidRPr="00434FD6" w:rsidRDefault="00CB0E85" w:rsidP="00CB0E85">
      <w:pPr>
        <w:pStyle w:val="Heading3"/>
      </w:pPr>
      <w:bookmarkStart w:id="479" w:name="_Toc120865015"/>
      <w:bookmarkStart w:id="480" w:name="_Toc161989903"/>
      <w:r w:rsidRPr="00434FD6">
        <w:t>4.3.5</w:t>
      </w:r>
      <w:r w:rsidRPr="00434FD6">
        <w:tab/>
        <w:t>RTC-6: Client API</w:t>
      </w:r>
      <w:bookmarkEnd w:id="479"/>
      <w:bookmarkEnd w:id="480"/>
    </w:p>
    <w:p w14:paraId="60EC3639" w14:textId="67D31FBD"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w:t>
      </w:r>
      <w:ins w:id="481" w:author="Richard Bradbury" w:date="2024-05-13T13:50:00Z">
        <w:r w:rsidR="009C696E">
          <w:rPr>
            <w:rFonts w:eastAsia="Malgun Gothic"/>
            <w:lang w:eastAsia="ko-KR"/>
          </w:rPr>
          <w:t xml:space="preserve">edia </w:t>
        </w:r>
      </w:ins>
      <w:r w:rsidRPr="00434FD6">
        <w:rPr>
          <w:rFonts w:eastAsia="Malgun Gothic"/>
          <w:lang w:eastAsia="ko-KR"/>
        </w:rPr>
        <w:t>S</w:t>
      </w:r>
      <w:ins w:id="482" w:author="Richard Bradbury" w:date="2024-05-13T13:50:00Z">
        <w:r w:rsidR="009C696E">
          <w:rPr>
            <w:rFonts w:eastAsia="Malgun Gothic"/>
            <w:lang w:eastAsia="ko-KR"/>
          </w:rPr>
          <w:t xml:space="preserve">ession </w:t>
        </w:r>
      </w:ins>
      <w:r w:rsidRPr="00434FD6">
        <w:rPr>
          <w:rFonts w:eastAsia="Malgun Gothic"/>
          <w:lang w:eastAsia="ko-KR"/>
        </w:rPr>
        <w:t>H</w:t>
      </w:r>
      <w:ins w:id="483" w:author="Richard Bradbury" w:date="2024-05-13T13:50:00Z">
        <w:r w:rsidR="009C696E">
          <w:rPr>
            <w:rFonts w:eastAsia="Malgun Gothic"/>
            <w:lang w:eastAsia="ko-KR"/>
          </w:rPr>
          <w:t>andler</w:t>
        </w:r>
      </w:ins>
      <w:r w:rsidRPr="00434FD6">
        <w:rPr>
          <w:rFonts w:eastAsia="Malgun Gothic"/>
          <w:lang w:eastAsia="ko-KR"/>
        </w:rPr>
        <w:t xml:space="preserve"> is a function in the UE that provides access to RTC support functions to the native WebRTC applications. These functions may be offered on request, i.e., through </w:t>
      </w:r>
      <w:del w:id="484" w:author="Richard Bradbury" w:date="2024-05-13T13:50:00Z">
        <w:r w:rsidRPr="00434FD6" w:rsidDel="009C696E">
          <w:rPr>
            <w:rFonts w:eastAsia="Malgun Gothic"/>
            <w:lang w:eastAsia="ko-KR"/>
          </w:rPr>
          <w:delText>the</w:delText>
        </w:r>
      </w:del>
      <w:ins w:id="485" w:author="Richard Bradbury" w:date="2024-05-13T13:50:00Z">
        <w:r w:rsidR="009C696E">
          <w:rPr>
            <w:rFonts w:eastAsia="Malgun Gothic"/>
            <w:lang w:eastAsia="ko-KR"/>
          </w:rPr>
          <w:t>reference point</w:t>
        </w:r>
      </w:ins>
      <w:r w:rsidRPr="00434FD6">
        <w:rPr>
          <w:rFonts w:eastAsia="Malgun Gothic"/>
          <w:lang w:eastAsia="ko-KR"/>
        </w:rPr>
        <w:t xml:space="preserve"> RTC-6</w:t>
      </w:r>
      <w:del w:id="486" w:author="Richard Bradbury" w:date="2024-05-13T13:50:00Z">
        <w:r w:rsidRPr="00434FD6" w:rsidDel="009C696E">
          <w:rPr>
            <w:rFonts w:eastAsia="Malgun Gothic"/>
            <w:lang w:eastAsia="ko-KR"/>
          </w:rPr>
          <w:delText xml:space="preserve"> interface</w:delText>
        </w:r>
      </w:del>
      <w:r w:rsidRPr="00434FD6">
        <w:rPr>
          <w:rFonts w:eastAsia="Malgun Gothic"/>
          <w:lang w:eastAsia="ko-KR"/>
        </w:rPr>
        <w:t xml:space="preserve">, or transparently without direct involvement of the application. The </w:t>
      </w:r>
      <w:r>
        <w:rPr>
          <w:rFonts w:eastAsia="Malgun Gothic"/>
          <w:lang w:eastAsia="ko-KR"/>
        </w:rPr>
        <w:t xml:space="preserve">RTC </w:t>
      </w:r>
      <w:r w:rsidRPr="00434FD6">
        <w:rPr>
          <w:rFonts w:eastAsia="Malgun Gothic"/>
          <w:lang w:eastAsia="ko-KR"/>
        </w:rPr>
        <w:t xml:space="preserve">MSH may assist indirectly in the ICE negotiation by providing a list of </w:t>
      </w:r>
      <w:proofErr w:type="gramStart"/>
      <w:r w:rsidRPr="00434FD6">
        <w:rPr>
          <w:rFonts w:eastAsia="Malgun Gothic"/>
          <w:lang w:eastAsia="ko-KR"/>
        </w:rPr>
        <w:t>STUN</w:t>
      </w:r>
      <w:proofErr w:type="gramEnd"/>
      <w:r w:rsidRPr="00434FD6">
        <w:rPr>
          <w:rFonts w:eastAsia="Malgun Gothic"/>
          <w:lang w:eastAsia="ko-KR"/>
        </w:rPr>
        <w:t xml:space="preserve"> and TURN server candidates that offer RTC functionality. The </w:t>
      </w:r>
      <w:r>
        <w:rPr>
          <w:rFonts w:eastAsia="Malgun Gothic"/>
          <w:lang w:eastAsia="ko-KR"/>
        </w:rPr>
        <w:t xml:space="preserve">RTC </w:t>
      </w:r>
      <w:r w:rsidRPr="00434FD6">
        <w:rPr>
          <w:rFonts w:eastAsia="Malgun Gothic"/>
          <w:lang w:eastAsia="ko-KR"/>
        </w:rPr>
        <w:t>MSH also collects QoE metric</w:t>
      </w:r>
      <w:ins w:id="487" w:author="Richard Bradbury" w:date="2024-05-13T13:51:00Z">
        <w:r w:rsidR="009C696E">
          <w:rPr>
            <w:rFonts w:eastAsia="Malgun Gothic"/>
            <w:lang w:eastAsia="ko-KR"/>
          </w:rPr>
          <w:t>s</w:t>
        </w:r>
      </w:ins>
      <w:r w:rsidRPr="00434FD6">
        <w:rPr>
          <w:rFonts w:eastAsia="Malgun Gothic"/>
          <w:lang w:eastAsia="ko-KR"/>
        </w:rPr>
        <w:t xml:space="preserve"> reports and submits consumption reports. It may also offer media configuration recommendations to the application through RTC-6.</w:t>
      </w:r>
    </w:p>
    <w:p w14:paraId="60E90684" w14:textId="77777777" w:rsidR="00CB0E85" w:rsidRPr="00434FD6" w:rsidRDefault="00CB0E85" w:rsidP="00CB0E85">
      <w:pPr>
        <w:pStyle w:val="Heading3"/>
      </w:pPr>
      <w:bookmarkStart w:id="488" w:name="_Toc120865016"/>
      <w:bookmarkStart w:id="489" w:name="_Toc161989904"/>
      <w:r w:rsidRPr="00434FD6">
        <w:t>4.3.6</w:t>
      </w:r>
      <w:r w:rsidRPr="00434FD6">
        <w:tab/>
        <w:t>RTC-7: Client interface</w:t>
      </w:r>
      <w:bookmarkEnd w:id="488"/>
      <w:bookmarkEnd w:id="489"/>
    </w:p>
    <w:p w14:paraId="66ABDFAD" w14:textId="254D35A4" w:rsidR="00CB0E85" w:rsidRPr="00434FD6" w:rsidRDefault="00CB0E85" w:rsidP="00CB0E85">
      <w:pPr>
        <w:rPr>
          <w:rFonts w:eastAsia="Malgun Gothic"/>
          <w:lang w:eastAsia="ko-KR"/>
        </w:rPr>
      </w:pPr>
      <w:del w:id="490" w:author="Richard Bradbury" w:date="2024-05-13T13:52:00Z">
        <w:r w:rsidRPr="00434FD6" w:rsidDel="009C696E">
          <w:rPr>
            <w:rFonts w:eastAsia="Malgun Gothic"/>
            <w:lang w:eastAsia="ko-KR"/>
          </w:rPr>
          <w:delText xml:space="preserve">This is </w:delText>
        </w:r>
        <w:bookmarkStart w:id="491" w:name="_Hlk153465266"/>
        <w:r w:rsidDel="009C696E">
          <w:rPr>
            <w:rFonts w:eastAsia="Malgun Gothic"/>
            <w:lang w:eastAsia="ko-KR"/>
          </w:rPr>
          <w:delText>an interface between WebRTC framework and the native WebRTC Application</w:delText>
        </w:r>
      </w:del>
      <w:ins w:id="492" w:author="Richard Bradbury" w:date="2024-05-13T13:51:00Z">
        <w:r w:rsidR="009C696E">
          <w:rPr>
            <w:rFonts w:eastAsia="Malgun Gothic"/>
            <w:lang w:eastAsia="ko-KR"/>
          </w:rPr>
          <w:t>Reference point RTC</w:t>
        </w:r>
        <w:r w:rsidR="009C696E">
          <w:rPr>
            <w:rFonts w:eastAsia="Malgun Gothic"/>
            <w:lang w:eastAsia="ko-KR"/>
          </w:rPr>
          <w:noBreakHyphen/>
          <w:t>7 is used</w:t>
        </w:r>
      </w:ins>
      <w:r>
        <w:rPr>
          <w:rFonts w:eastAsia="Malgun Gothic"/>
          <w:lang w:eastAsia="ko-KR"/>
        </w:rPr>
        <w:t xml:space="preserve"> to directly communicate media-specific information</w:t>
      </w:r>
      <w:ins w:id="493" w:author="Richard Bradbury" w:date="2024-05-13T13:51:00Z">
        <w:r w:rsidR="009C696E">
          <w:rPr>
            <w:rFonts w:eastAsia="Malgun Gothic"/>
            <w:lang w:eastAsia="ko-KR"/>
          </w:rPr>
          <w:t xml:space="preserve"> between the</w:t>
        </w:r>
      </w:ins>
      <w:ins w:id="494" w:author="Richard Bradbury" w:date="2024-05-13T13:52:00Z">
        <w:r w:rsidR="009C696E">
          <w:rPr>
            <w:rFonts w:eastAsia="Malgun Gothic"/>
            <w:lang w:eastAsia="ko-KR"/>
          </w:rPr>
          <w:t xml:space="preserve"> RTC Access Function and the Native WebRTC Application</w:t>
        </w:r>
      </w:ins>
      <w:r>
        <w:rPr>
          <w:rFonts w:eastAsia="Malgun Gothic"/>
          <w:lang w:eastAsia="ko-KR"/>
        </w:rPr>
        <w:t>.</w:t>
      </w:r>
      <w:bookmarkEnd w:id="491"/>
    </w:p>
    <w:p w14:paraId="6AB0D500" w14:textId="77777777" w:rsidR="00CB0E85" w:rsidRPr="00434FD6" w:rsidRDefault="00CB0E85" w:rsidP="00CB0E85">
      <w:pPr>
        <w:pStyle w:val="Heading3"/>
      </w:pPr>
      <w:bookmarkStart w:id="495" w:name="_Toc120865017"/>
      <w:bookmarkStart w:id="496" w:name="_Toc161989905"/>
      <w:r w:rsidRPr="00434FD6">
        <w:lastRenderedPageBreak/>
        <w:t>4.3.7</w:t>
      </w:r>
      <w:r w:rsidRPr="00434FD6">
        <w:tab/>
        <w:t>RTC-8: Application interface</w:t>
      </w:r>
      <w:bookmarkEnd w:id="495"/>
      <w:bookmarkEnd w:id="496"/>
    </w:p>
    <w:p w14:paraId="1CE84315" w14:textId="16B105F0" w:rsidR="00CB0E85" w:rsidRPr="00434FD6" w:rsidRDefault="009C696E" w:rsidP="00CB0E85">
      <w:pPr>
        <w:rPr>
          <w:rFonts w:eastAsia="Malgun Gothic"/>
          <w:lang w:eastAsia="ko-KR"/>
        </w:rPr>
      </w:pPr>
      <w:ins w:id="497" w:author="Richard Bradbury" w:date="2024-05-13T13:52:00Z">
        <w:r>
          <w:rPr>
            <w:rFonts w:eastAsia="Malgun Gothic"/>
            <w:lang w:eastAsia="ko-KR"/>
          </w:rPr>
          <w:t>RTC</w:t>
        </w:r>
        <w:r>
          <w:rPr>
            <w:rFonts w:eastAsia="Malgun Gothic"/>
            <w:lang w:eastAsia="ko-KR"/>
          </w:rPr>
          <w:noBreakHyphen/>
          <w:t>8</w:t>
        </w:r>
      </w:ins>
      <w:del w:id="498" w:author="Richard Bradbury" w:date="2024-05-13T13:52:00Z">
        <w:r w:rsidR="00CB0E85" w:rsidRPr="00434FD6" w:rsidDel="009C696E">
          <w:rPr>
            <w:rFonts w:eastAsia="Malgun Gothic"/>
            <w:lang w:eastAsia="ko-KR"/>
          </w:rPr>
          <w:delText>This</w:delText>
        </w:r>
      </w:del>
      <w:r w:rsidR="00CB0E85" w:rsidRPr="00434FD6">
        <w:rPr>
          <w:rFonts w:eastAsia="Malgun Gothic"/>
          <w:lang w:eastAsia="ko-KR"/>
        </w:rPr>
        <w:t xml:space="preserve"> is a proprietary </w:t>
      </w:r>
      <w:del w:id="499" w:author="Richard Bradbury" w:date="2024-05-13T13:52:00Z">
        <w:r w:rsidR="00CB0E85" w:rsidRPr="00434FD6" w:rsidDel="009C696E">
          <w:rPr>
            <w:rFonts w:eastAsia="Malgun Gothic"/>
            <w:lang w:eastAsia="ko-KR"/>
          </w:rPr>
          <w:delText>interface</w:delText>
        </w:r>
      </w:del>
      <w:ins w:id="500" w:author="Richard Bradbury" w:date="2024-05-13T13:52:00Z">
        <w:r>
          <w:rPr>
            <w:rFonts w:eastAsia="Malgun Gothic"/>
            <w:lang w:eastAsia="ko-KR"/>
          </w:rPr>
          <w:t>reference point</w:t>
        </w:r>
      </w:ins>
      <w:r w:rsidR="00CB0E85" w:rsidRPr="00434FD6">
        <w:rPr>
          <w:rFonts w:eastAsia="Malgun Gothic"/>
          <w:lang w:eastAsia="ko-KR"/>
        </w:rPr>
        <w:t xml:space="preserve"> between the application and the application provider, which may be used to exchange configuration information related to the RTC session or the application.</w:t>
      </w:r>
    </w:p>
    <w:p w14:paraId="15624D8E" w14:textId="77777777" w:rsidR="00CB0E85" w:rsidRDefault="00CB0E85" w:rsidP="00CB0E85">
      <w:pPr>
        <w:pStyle w:val="Heading3"/>
        <w:rPr>
          <w:ins w:id="501" w:author="Hakju Ryan Lee" w:date="2024-05-13T04:23:00Z"/>
        </w:rPr>
      </w:pPr>
      <w:bookmarkStart w:id="502" w:name="_Toc161989906"/>
      <w:r>
        <w:t>4.3.8</w:t>
      </w:r>
      <w:r w:rsidRPr="00434FD6">
        <w:tab/>
      </w:r>
      <w:ins w:id="503" w:author="Hakju Ryan Lee" w:date="2024-05-13T04:23:00Z">
        <w:r>
          <w:t xml:space="preserve">RTC-10: </w:t>
        </w:r>
      </w:ins>
      <w:ins w:id="504" w:author="Hakju Ryan Lee" w:date="2024-05-13T04:25:00Z">
        <w:r>
          <w:t>RTC AS to another RTC AS interface</w:t>
        </w:r>
      </w:ins>
    </w:p>
    <w:p w14:paraId="7745FAA7" w14:textId="28A63CDA" w:rsidR="00CB0E85" w:rsidRDefault="009C696E" w:rsidP="009C696E">
      <w:pPr>
        <w:rPr>
          <w:ins w:id="505" w:author="Hakju Ryan Lee" w:date="2024-05-13T04:25:00Z"/>
          <w:rFonts w:eastAsia="Malgun Gothic"/>
          <w:lang w:eastAsia="ko-KR"/>
        </w:rPr>
      </w:pPr>
      <w:ins w:id="506" w:author="Richard Bradbury" w:date="2024-05-13T13:52:00Z">
        <w:r>
          <w:rPr>
            <w:rFonts w:eastAsia="Malgun Gothic"/>
            <w:lang w:eastAsia="ko-KR"/>
          </w:rPr>
          <w:t>Reference point RTC</w:t>
        </w:r>
        <w:r>
          <w:rPr>
            <w:rFonts w:eastAsia="Malgun Gothic"/>
            <w:lang w:eastAsia="ko-KR"/>
          </w:rPr>
          <w:noBreakHyphen/>
          <w:t>10</w:t>
        </w:r>
      </w:ins>
      <w:ins w:id="507" w:author="Hakju Ryan Lee" w:date="2024-05-13T04:25:00Z">
        <w:r w:rsidR="00CB0E85">
          <w:rPr>
            <w:rFonts w:eastAsia="Malgun Gothic"/>
            <w:lang w:eastAsia="ko-KR"/>
          </w:rPr>
          <w:t xml:space="preserve"> is </w:t>
        </w:r>
      </w:ins>
      <w:ins w:id="508" w:author="Richard Bradbury" w:date="2024-05-13T13:53:00Z">
        <w:r>
          <w:rPr>
            <w:rFonts w:eastAsia="Malgun Gothic"/>
            <w:lang w:eastAsia="ko-KR"/>
          </w:rPr>
          <w:t>used</w:t>
        </w:r>
      </w:ins>
      <w:ins w:id="509" w:author="Hakju Ryan Lee" w:date="2024-05-13T04:26:00Z">
        <w:r w:rsidR="00CB0E85">
          <w:rPr>
            <w:rFonts w:eastAsia="Malgun Gothic"/>
            <w:lang w:eastAsia="ko-KR"/>
          </w:rPr>
          <w:t xml:space="preserve"> to exchange </w:t>
        </w:r>
      </w:ins>
      <w:ins w:id="510" w:author="Richard Bradbury" w:date="2024-05-13T13:54:00Z">
        <w:r>
          <w:rPr>
            <w:rFonts w:eastAsia="Malgun Gothic"/>
            <w:lang w:eastAsia="ko-KR"/>
          </w:rPr>
          <w:t xml:space="preserve">the </w:t>
        </w:r>
      </w:ins>
      <w:ins w:id="511" w:author="Hakju Ryan Lee" w:date="2024-05-13T04:27:00Z">
        <w:r w:rsidR="00CB0E85">
          <w:rPr>
            <w:rFonts w:eastAsia="Malgun Gothic"/>
            <w:lang w:eastAsia="ko-KR"/>
          </w:rPr>
          <w:t>media stream</w:t>
        </w:r>
      </w:ins>
      <w:ins w:id="512" w:author="Richard Bradbury" w:date="2024-05-13T13:54:00Z">
        <w:r>
          <w:rPr>
            <w:rFonts w:eastAsia="Malgun Gothic"/>
            <w:lang w:eastAsia="ko-KR"/>
          </w:rPr>
          <w:t>s</w:t>
        </w:r>
      </w:ins>
      <w:ins w:id="513" w:author="Hakju Ryan Lee" w:date="2024-05-13T04:27:00Z">
        <w:r w:rsidR="00CB0E85">
          <w:rPr>
            <w:rFonts w:eastAsia="Malgun Gothic"/>
            <w:lang w:eastAsia="ko-KR"/>
          </w:rPr>
          <w:t xml:space="preserve"> and metadata </w:t>
        </w:r>
      </w:ins>
      <w:ins w:id="514" w:author="Richard Bradbury" w:date="2024-05-13T13:53:00Z">
        <w:r>
          <w:rPr>
            <w:rFonts w:eastAsia="Malgun Gothic"/>
            <w:lang w:eastAsia="ko-KR"/>
          </w:rPr>
          <w:t xml:space="preserve">of RTC sessions </w:t>
        </w:r>
      </w:ins>
      <w:ins w:id="515" w:author="Hakju Ryan Lee" w:date="2024-05-13T04:27:00Z">
        <w:r w:rsidR="00CB0E85">
          <w:rPr>
            <w:rFonts w:eastAsia="Malgun Gothic"/>
            <w:lang w:eastAsia="ko-KR"/>
          </w:rPr>
          <w:t xml:space="preserve">between </w:t>
        </w:r>
      </w:ins>
      <w:ins w:id="516" w:author="Hakju Ryan Lee" w:date="2024-05-13T04:25:00Z">
        <w:r w:rsidR="00CB0E85">
          <w:t xml:space="preserve">one instance of the Media AS and another for the purpose of </w:t>
        </w:r>
      </w:ins>
      <w:ins w:id="517" w:author="Hakju Ryan Lee" w:date="2024-05-13T07:16:00Z">
        <w:r w:rsidR="00CB0E85">
          <w:t>distributed service chaining over multiple RTC AS</w:t>
        </w:r>
      </w:ins>
      <w:ins w:id="518" w:author="Richard Bradbury" w:date="2024-05-13T13:53:00Z">
        <w:r>
          <w:t xml:space="preserve"> instance</w:t>
        </w:r>
      </w:ins>
      <w:ins w:id="519" w:author="Hakju Ryan Lee" w:date="2024-05-13T07:16:00Z">
        <w:r w:rsidR="00CB0E85">
          <w:t>s</w:t>
        </w:r>
      </w:ins>
      <w:ins w:id="520" w:author="Hakju Ryan Lee" w:date="2024-05-13T04:28:00Z">
        <w:r w:rsidR="00CB0E85">
          <w:t>. This may be present</w:t>
        </w:r>
      </w:ins>
      <w:ins w:id="521" w:author="Richard Bradbury" w:date="2024-05-13T13:55:00Z">
        <w:r>
          <w:t>, for example</w:t>
        </w:r>
      </w:ins>
      <w:ins w:id="522" w:author="Hakju Ryan Lee" w:date="2024-05-13T04:28:00Z">
        <w:r w:rsidR="00CB0E85">
          <w:t xml:space="preserve"> when </w:t>
        </w:r>
      </w:ins>
      <w:ins w:id="523" w:author="Richard Bradbury" w:date="2024-05-13T13:55:00Z">
        <w:r>
          <w:t>different</w:t>
        </w:r>
      </w:ins>
      <w:ins w:id="524" w:author="Hakju Ryan Lee" w:date="2024-05-13T04:30:00Z">
        <w:r w:rsidR="00CB0E85">
          <w:t xml:space="preserve"> </w:t>
        </w:r>
      </w:ins>
      <w:ins w:id="525" w:author="Hakju Ryan Lee" w:date="2024-05-13T04:28:00Z">
        <w:r w:rsidR="00CB0E85">
          <w:t>RTC Client</w:t>
        </w:r>
      </w:ins>
      <w:ins w:id="526" w:author="Richard Bradbury" w:date="2024-05-13T13:55:00Z">
        <w:r>
          <w:t>s</w:t>
        </w:r>
      </w:ins>
      <w:ins w:id="527" w:author="Hakju Ryan Lee" w:date="2024-05-13T04:28:00Z">
        <w:r w:rsidR="00CB0E85">
          <w:t xml:space="preserve"> </w:t>
        </w:r>
      </w:ins>
      <w:ins w:id="528" w:author="Richard Bradbury" w:date="2024-05-13T13:55:00Z">
        <w:r>
          <w:t xml:space="preserve">are using the services of </w:t>
        </w:r>
      </w:ins>
      <w:ins w:id="529" w:author="Hakju Ryan Lee" w:date="2024-05-13T04:28:00Z">
        <w:r w:rsidR="00CB0E85">
          <w:t xml:space="preserve">different Media </w:t>
        </w:r>
      </w:ins>
      <w:ins w:id="530" w:author="Hakju Ryan Lee" w:date="2024-05-13T04:29:00Z">
        <w:r w:rsidR="00CB0E85">
          <w:t xml:space="preserve">Function in </w:t>
        </w:r>
      </w:ins>
      <w:ins w:id="531" w:author="Hakju Ryan Lee" w:date="2024-05-13T04:31:00Z">
        <w:r w:rsidR="00CB0E85">
          <w:t>the separately-located RTC AS.</w:t>
        </w:r>
      </w:ins>
    </w:p>
    <w:p w14:paraId="52ADD01A" w14:textId="524E3783" w:rsidR="00CB0E85" w:rsidRPr="00434FD6" w:rsidRDefault="00CB0E85" w:rsidP="00CB0E85">
      <w:pPr>
        <w:pStyle w:val="Heading3"/>
      </w:pPr>
      <w:ins w:id="532" w:author="Hakju Ryan Lee" w:date="2024-05-13T04:23:00Z">
        <w:r>
          <w:t>4.3.9</w:t>
        </w:r>
        <w:r>
          <w:tab/>
        </w:r>
      </w:ins>
      <w:r w:rsidRPr="00434FD6">
        <w:t>RTC-</w:t>
      </w:r>
      <w:r>
        <w:t>11</w:t>
      </w:r>
      <w:r w:rsidRPr="00434FD6">
        <w:t xml:space="preserve">: </w:t>
      </w:r>
      <w:del w:id="533" w:author="Richard Bradbury" w:date="2024-05-13T13:58:00Z">
        <w:r w:rsidDel="009C696E">
          <w:delText>UE</w:delText>
        </w:r>
      </w:del>
      <w:ins w:id="534" w:author="Richard Bradbury" w:date="2024-05-13T13:58:00Z">
        <w:r w:rsidR="009C696E">
          <w:t>RTC Client</w:t>
        </w:r>
      </w:ins>
      <w:r>
        <w:t xml:space="preserve"> configuration</w:t>
      </w:r>
      <w:r w:rsidRPr="00434FD6">
        <w:t xml:space="preserve"> </w:t>
      </w:r>
      <w:del w:id="535" w:author="Richard Bradbury" w:date="2024-05-13T13:58:00Z">
        <w:r w:rsidRPr="00434FD6" w:rsidDel="009C696E">
          <w:delText>interface</w:delText>
        </w:r>
      </w:del>
      <w:bookmarkEnd w:id="502"/>
      <w:ins w:id="536" w:author="Richard Bradbury" w:date="2024-05-13T13:58:00Z">
        <w:r w:rsidR="009C696E">
          <w:t>API</w:t>
        </w:r>
      </w:ins>
      <w:ins w:id="537" w:author="Richard Bradbury" w:date="2024-05-13T19:56:00Z">
        <w:r w:rsidR="00124FDB">
          <w:t>s</w:t>
        </w:r>
      </w:ins>
    </w:p>
    <w:p w14:paraId="0E97ECC9" w14:textId="77777777" w:rsidR="005665EC" w:rsidRDefault="00CB0E85" w:rsidP="00CB0E85">
      <w:pPr>
        <w:rPr>
          <w:ins w:id="538" w:author="Richard Bradbury" w:date="2024-05-13T14:01:00Z"/>
          <w:rFonts w:eastAsia="Malgun Gothic"/>
          <w:lang w:eastAsia="ko-KR"/>
        </w:rPr>
      </w:pPr>
      <w:del w:id="539" w:author="Richard Bradbury" w:date="2024-05-13T13:56:00Z">
        <w:r w:rsidDel="009C696E">
          <w:rPr>
            <w:rFonts w:eastAsia="Malgun Gothic"/>
            <w:lang w:eastAsia="ko-KR"/>
          </w:rPr>
          <w:delText>The</w:delText>
        </w:r>
      </w:del>
      <w:ins w:id="540" w:author="Richard Bradbury" w:date="2024-05-13T13:56:00Z">
        <w:r w:rsidR="009C696E">
          <w:rPr>
            <w:rFonts w:eastAsia="Malgun Gothic"/>
            <w:lang w:eastAsia="ko-KR"/>
          </w:rPr>
          <w:t>Referenc</w:t>
        </w:r>
      </w:ins>
      <w:ins w:id="541" w:author="Richard Bradbury" w:date="2024-05-13T13:57:00Z">
        <w:r w:rsidR="009C696E">
          <w:rPr>
            <w:rFonts w:eastAsia="Malgun Gothic"/>
            <w:lang w:eastAsia="ko-KR"/>
          </w:rPr>
          <w:t>e point</w:t>
        </w:r>
      </w:ins>
      <w:r>
        <w:rPr>
          <w:rFonts w:eastAsia="Malgun Gothic"/>
          <w:lang w:eastAsia="ko-KR"/>
        </w:rPr>
        <w:t xml:space="preserve"> RTC-11 is </w:t>
      </w:r>
      <w:del w:id="542" w:author="Richard Bradbury" w:date="2024-05-13T14:00:00Z">
        <w:r w:rsidDel="005665EC">
          <w:rPr>
            <w:rFonts w:eastAsia="Malgun Gothic"/>
            <w:lang w:eastAsia="ko-KR"/>
          </w:rPr>
          <w:delText xml:space="preserve">an </w:delText>
        </w:r>
        <w:r w:rsidRPr="00434FD6" w:rsidDel="005665EC">
          <w:rPr>
            <w:rFonts w:eastAsia="Malgun Gothic"/>
            <w:lang w:eastAsia="ko-KR"/>
          </w:rPr>
          <w:delText xml:space="preserve">interface between </w:delText>
        </w:r>
        <w:r w:rsidDel="005665EC">
          <w:rPr>
            <w:rFonts w:eastAsia="Malgun Gothic"/>
            <w:lang w:eastAsia="ko-KR"/>
          </w:rPr>
          <w:delText>the RTC MSH and the WebRTC framework, both in the RTC endpoint,</w:delText>
        </w:r>
      </w:del>
      <w:ins w:id="543" w:author="Richard Bradbury" w:date="2024-05-13T13:57:00Z">
        <w:r w:rsidR="009C696E">
          <w:rPr>
            <w:rFonts w:eastAsia="Malgun Gothic"/>
            <w:lang w:eastAsia="ko-KR"/>
          </w:rPr>
          <w:t>used</w:t>
        </w:r>
      </w:ins>
      <w:ins w:id="544" w:author="Richard Bradbury" w:date="2024-05-13T14:00:00Z">
        <w:r w:rsidR="005665EC">
          <w:rPr>
            <w:rFonts w:eastAsia="Malgun Gothic"/>
            <w:lang w:eastAsia="ko-KR"/>
          </w:rPr>
          <w:t xml:space="preserve"> by the RTC Access Function</w:t>
        </w:r>
      </w:ins>
      <w:r>
        <w:rPr>
          <w:rFonts w:eastAsia="Malgun Gothic"/>
          <w:lang w:eastAsia="ko-KR"/>
        </w:rPr>
        <w:t xml:space="preserve"> to configure media session handling </w:t>
      </w:r>
      <w:ins w:id="545" w:author="Richard Bradbury" w:date="2024-05-13T14:01:00Z">
        <w:r w:rsidR="005665EC">
          <w:rPr>
            <w:rFonts w:eastAsia="Malgun Gothic"/>
            <w:lang w:eastAsia="ko-KR"/>
          </w:rPr>
          <w:t xml:space="preserve">in the RTC Media Session Handler </w:t>
        </w:r>
      </w:ins>
      <w:r>
        <w:rPr>
          <w:rFonts w:eastAsia="Malgun Gothic"/>
          <w:lang w:eastAsia="ko-KR"/>
        </w:rPr>
        <w:t xml:space="preserve">and/or </w:t>
      </w:r>
      <w:ins w:id="546" w:author="Richard Bradbury" w:date="2024-05-13T14:01:00Z">
        <w:r w:rsidR="005665EC">
          <w:rPr>
            <w:rFonts w:eastAsia="Malgun Gothic"/>
            <w:lang w:eastAsia="ko-KR"/>
          </w:rPr>
          <w:t xml:space="preserve">used by the RTC Media Session Handler to configure </w:t>
        </w:r>
      </w:ins>
      <w:r>
        <w:rPr>
          <w:rFonts w:eastAsia="Malgun Gothic"/>
          <w:lang w:eastAsia="ko-KR"/>
        </w:rPr>
        <w:t>media access</w:t>
      </w:r>
      <w:ins w:id="547" w:author="Richard Bradbury" w:date="2024-05-13T14:01:00Z">
        <w:r w:rsidR="005665EC">
          <w:rPr>
            <w:rFonts w:eastAsia="Malgun Gothic"/>
            <w:lang w:eastAsia="ko-KR"/>
          </w:rPr>
          <w:t xml:space="preserve"> in the RTC Access Function</w:t>
        </w:r>
      </w:ins>
      <w:r>
        <w:rPr>
          <w:rFonts w:eastAsia="Malgun Gothic"/>
          <w:lang w:eastAsia="ko-KR"/>
        </w:rPr>
        <w:t>.</w:t>
      </w:r>
    </w:p>
    <w:p w14:paraId="1E38E680" w14:textId="77777777" w:rsidR="005665EC" w:rsidRDefault="005665EC" w:rsidP="00CB0E85">
      <w:pPr>
        <w:rPr>
          <w:ins w:id="548" w:author="Richard Bradbury" w:date="2024-05-13T14:03:00Z"/>
          <w:rFonts w:eastAsia="Malgun Gothic"/>
          <w:lang w:eastAsia="ko-KR"/>
        </w:rPr>
      </w:pPr>
      <w:ins w:id="549" w:author="Richard Bradbury" w:date="2024-05-13T14:01:00Z">
        <w:r>
          <w:rPr>
            <w:rFonts w:eastAsia="Malgun Gothic"/>
            <w:lang w:eastAsia="ko-KR"/>
          </w:rPr>
          <w:t>Because it is internal to the RTC Client,</w:t>
        </w:r>
      </w:ins>
      <w:r w:rsidR="00CB0E85">
        <w:rPr>
          <w:rFonts w:eastAsia="Malgun Gothic"/>
          <w:lang w:eastAsia="ko-KR"/>
        </w:rPr>
        <w:t xml:space="preserve"> </w:t>
      </w:r>
      <w:del w:id="550" w:author="Richard Bradbury" w:date="2024-05-13T14:02:00Z">
        <w:r w:rsidR="00CB0E85" w:rsidDel="005665EC">
          <w:rPr>
            <w:rFonts w:eastAsia="Malgun Gothic"/>
            <w:lang w:eastAsia="ko-KR"/>
          </w:rPr>
          <w:delText>It</w:delText>
        </w:r>
      </w:del>
      <w:ins w:id="551" w:author="Richard Bradbury" w:date="2024-05-13T14:02:00Z">
        <w:r>
          <w:rPr>
            <w:rFonts w:eastAsia="Malgun Gothic"/>
            <w:lang w:eastAsia="ko-KR"/>
          </w:rPr>
          <w:t>RTC</w:t>
        </w:r>
        <w:r>
          <w:rPr>
            <w:rFonts w:eastAsia="Malgun Gothic"/>
            <w:lang w:eastAsia="ko-KR"/>
          </w:rPr>
          <w:noBreakHyphen/>
          <w:t>11</w:t>
        </w:r>
      </w:ins>
      <w:r w:rsidR="00CB0E85">
        <w:rPr>
          <w:rFonts w:eastAsia="Malgun Gothic"/>
          <w:lang w:eastAsia="ko-KR"/>
        </w:rPr>
        <w:t xml:space="preserve"> may not be exposed as an API to application developers but may </w:t>
      </w:r>
      <w:ins w:id="552" w:author="Richard Bradbury" w:date="2024-05-13T14:02:00Z">
        <w:r>
          <w:rPr>
            <w:rFonts w:eastAsia="Malgun Gothic"/>
            <w:lang w:eastAsia="ko-KR"/>
          </w:rPr>
          <w:t xml:space="preserve">instead </w:t>
        </w:r>
      </w:ins>
      <w:r w:rsidR="00CB0E85">
        <w:rPr>
          <w:rFonts w:eastAsia="Malgun Gothic"/>
          <w:lang w:eastAsia="ko-KR"/>
        </w:rPr>
        <w:t xml:space="preserve">be in </w:t>
      </w:r>
      <w:ins w:id="553" w:author="Richard Bradbury" w:date="2024-05-13T14:02:00Z">
        <w:r>
          <w:rPr>
            <w:rFonts w:eastAsia="Malgun Gothic"/>
            <w:lang w:eastAsia="ko-KR"/>
          </w:rPr>
          <w:t xml:space="preserve">the </w:t>
        </w:r>
      </w:ins>
      <w:r w:rsidR="00CB0E85">
        <w:rPr>
          <w:rFonts w:eastAsia="Malgun Gothic"/>
          <w:lang w:eastAsia="ko-KR"/>
        </w:rPr>
        <w:t xml:space="preserve">form of </w:t>
      </w:r>
      <w:del w:id="554" w:author="Richard Bradbury" w:date="2024-05-13T14:02:00Z">
        <w:r w:rsidR="00CB0E85" w:rsidDel="005665EC">
          <w:rPr>
            <w:rFonts w:eastAsia="Malgun Gothic"/>
            <w:lang w:eastAsia="ko-KR"/>
          </w:rPr>
          <w:delText>a direct communication</w:delText>
        </w:r>
      </w:del>
      <w:ins w:id="555" w:author="Richard Bradbury" w:date="2024-05-13T14:02:00Z">
        <w:r>
          <w:rPr>
            <w:rFonts w:eastAsia="Malgun Gothic"/>
            <w:lang w:eastAsia="ko-KR"/>
          </w:rPr>
          <w:t>an internal API</w:t>
        </w:r>
      </w:ins>
      <w:r w:rsidR="00CB0E85">
        <w:rPr>
          <w:rFonts w:eastAsia="Malgun Gothic"/>
          <w:lang w:eastAsia="ko-KR"/>
        </w:rPr>
        <w:t>.</w:t>
      </w:r>
    </w:p>
    <w:p w14:paraId="711563F6" w14:textId="0C77A7B9" w:rsidR="00CB0E85" w:rsidRDefault="00CB0E85" w:rsidP="00CB0E85">
      <w:pPr>
        <w:rPr>
          <w:rFonts w:eastAsia="Malgun Gothic"/>
          <w:lang w:eastAsia="ko-KR"/>
        </w:rPr>
      </w:pPr>
      <w:del w:id="556" w:author="Richard Bradbury" w:date="2024-05-13T14:03:00Z">
        <w:r w:rsidRPr="00434FD6" w:rsidDel="005665EC">
          <w:rPr>
            <w:rFonts w:eastAsia="Malgun Gothic"/>
            <w:lang w:eastAsia="ko-KR"/>
          </w:rPr>
          <w:delText xml:space="preserve"> </w:delText>
        </w:r>
      </w:del>
      <w:r w:rsidRPr="00434FD6">
        <w:rPr>
          <w:rFonts w:eastAsia="Malgun Gothic"/>
          <w:lang w:eastAsia="ko-KR"/>
        </w:rPr>
        <w:t xml:space="preserve">The </w:t>
      </w:r>
      <w:ins w:id="557" w:author="Hakju Ryan Lee" w:date="2024-05-13T04:52:00Z">
        <w:r>
          <w:rPr>
            <w:rFonts w:eastAsia="Malgun Gothic"/>
            <w:lang w:eastAsia="ko-KR"/>
          </w:rPr>
          <w:t>RTC Access Function</w:t>
        </w:r>
      </w:ins>
      <w:del w:id="558" w:author="Hakju Ryan Lee" w:date="2024-05-13T04:52:00Z">
        <w:r w:rsidRPr="00434FD6" w:rsidDel="008416E4">
          <w:rPr>
            <w:rFonts w:eastAsia="Malgun Gothic"/>
            <w:lang w:eastAsia="ko-KR"/>
          </w:rPr>
          <w:delText>WebRTC framework</w:delText>
        </w:r>
      </w:del>
      <w:r w:rsidRPr="00434FD6">
        <w:rPr>
          <w:rFonts w:eastAsia="Malgun Gothic"/>
          <w:lang w:eastAsia="ko-KR"/>
        </w:rPr>
        <w:t xml:space="preserve"> hides </w:t>
      </w:r>
      <w:del w:id="559" w:author="Richard Bradbury" w:date="2024-05-13T14:03:00Z">
        <w:r w:rsidRPr="00434FD6" w:rsidDel="005665EC">
          <w:rPr>
            <w:rFonts w:eastAsia="Malgun Gothic"/>
            <w:lang w:eastAsia="ko-KR"/>
          </w:rPr>
          <w:delText xml:space="preserve">away all </w:delText>
        </w:r>
      </w:del>
      <w:r w:rsidRPr="00434FD6">
        <w:rPr>
          <w:rFonts w:eastAsia="Malgun Gothic"/>
          <w:lang w:eastAsia="ko-KR"/>
        </w:rPr>
        <w:t xml:space="preserve">details of </w:t>
      </w:r>
      <w:del w:id="560" w:author="Richard Bradbury" w:date="2024-05-13T14:03:00Z">
        <w:r w:rsidRPr="00434FD6" w:rsidDel="005665EC">
          <w:rPr>
            <w:rFonts w:eastAsia="Malgun Gothic"/>
            <w:lang w:eastAsia="ko-KR"/>
          </w:rPr>
          <w:delText xml:space="preserve">the </w:delText>
        </w:r>
      </w:del>
      <w:r w:rsidRPr="00434FD6">
        <w:rPr>
          <w:rFonts w:eastAsia="Malgun Gothic"/>
          <w:lang w:eastAsia="ko-KR"/>
        </w:rPr>
        <w:t xml:space="preserve">QoS allocation and network support from the </w:t>
      </w:r>
      <w:del w:id="561" w:author="Richard Bradbury" w:date="2024-05-13T14:03:00Z">
        <w:r w:rsidRPr="00434FD6" w:rsidDel="005665EC">
          <w:rPr>
            <w:rFonts w:eastAsia="Malgun Gothic"/>
            <w:lang w:eastAsia="ko-KR"/>
          </w:rPr>
          <w:delText>application</w:delText>
        </w:r>
      </w:del>
      <w:ins w:id="562" w:author="Richard Bradbury" w:date="2024-05-13T14:04:00Z">
        <w:r w:rsidR="005665EC">
          <w:rPr>
            <w:rFonts w:eastAsia="Malgun Gothic"/>
            <w:lang w:eastAsia="ko-KR"/>
          </w:rPr>
          <w:t>Native WebRTC Application and Web App</w:t>
        </w:r>
      </w:ins>
      <w:r w:rsidRPr="00434FD6">
        <w:rPr>
          <w:rFonts w:eastAsia="Malgun Gothic"/>
          <w:lang w:eastAsia="ko-KR"/>
        </w:rPr>
        <w:t xml:space="preserve">. It autonomously and transparently invokes the functions offered by the </w:t>
      </w:r>
      <w:r>
        <w:rPr>
          <w:rFonts w:eastAsia="Malgun Gothic"/>
          <w:lang w:eastAsia="ko-KR"/>
        </w:rPr>
        <w:t xml:space="preserve">RTC </w:t>
      </w:r>
      <w:r w:rsidRPr="00434FD6">
        <w:rPr>
          <w:rFonts w:eastAsia="Malgun Gothic"/>
          <w:lang w:eastAsia="ko-KR"/>
        </w:rPr>
        <w:t>MSH to provide support for the RTC session.</w:t>
      </w:r>
    </w:p>
    <w:p w14:paraId="5CA8D17F" w14:textId="31D1FC63" w:rsidR="00CB0E85" w:rsidRDefault="00CB0E85" w:rsidP="00CB0E85">
      <w:pPr>
        <w:pStyle w:val="Heading3"/>
        <w:rPr>
          <w:ins w:id="563" w:author="Hakju Ryan Lee" w:date="2024-05-13T04:23:00Z"/>
        </w:rPr>
      </w:pPr>
      <w:ins w:id="564" w:author="Hakju Ryan Lee" w:date="2024-05-13T04:23:00Z">
        <w:r>
          <w:t>4.3.10</w:t>
        </w:r>
        <w:r w:rsidRPr="00434FD6">
          <w:tab/>
        </w:r>
        <w:r>
          <w:t xml:space="preserve">RTC-12: </w:t>
        </w:r>
      </w:ins>
      <w:ins w:id="565" w:author="Richard Bradbury" w:date="2024-05-13T13:56:00Z">
        <w:r w:rsidR="009C696E">
          <w:t>Peer-to-peer m</w:t>
        </w:r>
        <w:r w:rsidR="009C696E" w:rsidRPr="009C696E">
          <w:t>edia-centric transport interface</w:t>
        </w:r>
      </w:ins>
    </w:p>
    <w:p w14:paraId="5379DC2A" w14:textId="7843FB9A" w:rsidR="00CB0E85" w:rsidRPr="005C1880" w:rsidDel="00F87CCD" w:rsidRDefault="005665EC" w:rsidP="00CB0E85">
      <w:pPr>
        <w:rPr>
          <w:del w:id="566" w:author="Hakju Ryan Lee" w:date="2024-05-13T04:34:00Z"/>
          <w:rFonts w:eastAsia="Malgun Gothic"/>
          <w:lang w:eastAsia="ko-KR"/>
        </w:rPr>
      </w:pPr>
      <w:ins w:id="567" w:author="Richard Bradbury" w:date="2024-05-13T14:04:00Z">
        <w:r>
          <w:rPr>
            <w:rFonts w:eastAsia="Malgun Gothic"/>
            <w:lang w:eastAsia="ko-KR"/>
          </w:rPr>
          <w:t>Reference point RTC</w:t>
        </w:r>
        <w:r>
          <w:rPr>
            <w:rFonts w:eastAsia="Malgun Gothic"/>
            <w:lang w:eastAsia="ko-KR"/>
          </w:rPr>
          <w:noBreakHyphen/>
          <w:t>12</w:t>
        </w:r>
      </w:ins>
      <w:ins w:id="568" w:author="Hakju Ryan Lee" w:date="2024-05-13T04:34:00Z">
        <w:r w:rsidR="00CB0E85" w:rsidRPr="00434FD6">
          <w:rPr>
            <w:rFonts w:eastAsia="Malgun Gothic"/>
            <w:lang w:eastAsia="ko-KR"/>
          </w:rPr>
          <w:t xml:space="preserve"> is used to exchange WebRTC traffic </w:t>
        </w:r>
        <w:r w:rsidR="00CB0E85">
          <w:rPr>
            <w:rFonts w:eastAsia="Malgun Gothic"/>
            <w:lang w:eastAsia="ko-KR"/>
          </w:rPr>
          <w:t xml:space="preserve">between </w:t>
        </w:r>
      </w:ins>
      <w:ins w:id="569" w:author="Hakju Ryan Lee" w:date="2024-05-13T04:35:00Z">
        <w:r w:rsidR="00CB0E85">
          <w:rPr>
            <w:rFonts w:eastAsia="Malgun Gothic"/>
            <w:lang w:eastAsia="ko-KR"/>
          </w:rPr>
          <w:t xml:space="preserve">RTC </w:t>
        </w:r>
      </w:ins>
      <w:ins w:id="570" w:author="Hakju Ryan Lee" w:date="2024-05-13T04:47:00Z">
        <w:r w:rsidR="00CB0E85">
          <w:rPr>
            <w:rFonts w:eastAsia="Malgun Gothic"/>
            <w:lang w:eastAsia="ko-KR"/>
          </w:rPr>
          <w:t>Access Functions in different UEs</w:t>
        </w:r>
      </w:ins>
      <w:ins w:id="571" w:author="Richard Bradbury" w:date="2024-05-13T14:04:00Z">
        <w:r>
          <w:rPr>
            <w:rFonts w:eastAsia="Malgun Gothic"/>
            <w:lang w:eastAsia="ko-KR"/>
          </w:rPr>
          <w:t xml:space="preserve"> when the 5G System permits</w:t>
        </w:r>
      </w:ins>
      <w:ins w:id="572" w:author="Hakju Ryan Lee" w:date="2024-05-13T04:35:00Z">
        <w:r>
          <w:rPr>
            <w:rFonts w:eastAsia="Malgun Gothic"/>
            <w:lang w:eastAsia="ko-KR"/>
          </w:rPr>
          <w:t xml:space="preserve"> peer-to-peer media transport</w:t>
        </w:r>
        <w:r w:rsidR="00CB0E85">
          <w:rPr>
            <w:rFonts w:eastAsia="Malgun Gothic"/>
            <w:lang w:eastAsia="ko-KR"/>
          </w:rPr>
          <w:t xml:space="preserve">. </w:t>
        </w:r>
      </w:ins>
      <w:ins w:id="573" w:author="Richard Bradbury" w:date="2024-05-13T14:05:00Z">
        <w:r>
          <w:rPr>
            <w:rFonts w:eastAsia="Malgun Gothic"/>
            <w:lang w:eastAsia="ko-KR"/>
          </w:rPr>
          <w:t>The protocols supported at this reference point</w:t>
        </w:r>
      </w:ins>
      <w:ins w:id="574" w:author="Hakju Ryan Lee" w:date="2024-05-13T04:35:00Z">
        <w:r w:rsidR="00CB0E85">
          <w:rPr>
            <w:rFonts w:eastAsia="Malgun Gothic"/>
            <w:lang w:eastAsia="ko-KR"/>
          </w:rPr>
          <w:t xml:space="preserve"> shall be </w:t>
        </w:r>
      </w:ins>
      <w:ins w:id="575" w:author="Hakju Ryan Lee" w:date="2024-05-13T04:46:00Z">
        <w:r w:rsidR="00CB0E85">
          <w:rPr>
            <w:rFonts w:eastAsia="Malgun Gothic"/>
            <w:lang w:eastAsia="ko-KR"/>
          </w:rPr>
          <w:t xml:space="preserve">a </w:t>
        </w:r>
      </w:ins>
      <w:ins w:id="576" w:author="Hakju Ryan Lee" w:date="2024-05-13T04:35:00Z">
        <w:r w:rsidR="00CB0E85">
          <w:rPr>
            <w:rFonts w:eastAsia="Malgun Gothic"/>
            <w:lang w:eastAsia="ko-KR"/>
          </w:rPr>
          <w:t xml:space="preserve">subset </w:t>
        </w:r>
      </w:ins>
      <w:ins w:id="577" w:author="Hakju Ryan Lee" w:date="2024-05-13T04:46:00Z">
        <w:r w:rsidR="00CB0E85">
          <w:rPr>
            <w:rFonts w:eastAsia="Malgun Gothic"/>
            <w:lang w:eastAsia="ko-KR"/>
          </w:rPr>
          <w:t xml:space="preserve">of </w:t>
        </w:r>
      </w:ins>
      <w:ins w:id="578" w:author="Richard Bradbury" w:date="2024-05-13T14:05:00Z">
        <w:r>
          <w:rPr>
            <w:rFonts w:eastAsia="Malgun Gothic"/>
            <w:lang w:eastAsia="ko-KR"/>
          </w:rPr>
          <w:t xml:space="preserve">those at reference point </w:t>
        </w:r>
      </w:ins>
      <w:ins w:id="579" w:author="Hakju Ryan Lee" w:date="2024-05-13T04:46:00Z">
        <w:r w:rsidR="00CB0E85">
          <w:rPr>
            <w:rFonts w:eastAsia="Malgun Gothic"/>
            <w:lang w:eastAsia="ko-KR"/>
          </w:rPr>
          <w:t>RTC-4m.</w:t>
        </w:r>
      </w:ins>
    </w:p>
    <w:p w14:paraId="7688CE2B" w14:textId="77777777" w:rsidR="00CB0E85" w:rsidRDefault="00CB0E85" w:rsidP="00CB0E85">
      <w:pPr>
        <w:pStyle w:val="Changenext"/>
      </w:pPr>
      <w:r>
        <w:t>Next change</w:t>
      </w:r>
    </w:p>
    <w:p w14:paraId="60B60FA5" w14:textId="77777777" w:rsidR="00CB0E85" w:rsidRPr="003360D6" w:rsidRDefault="00CB0E85" w:rsidP="00CB0E85">
      <w:pPr>
        <w:pStyle w:val="Heading3"/>
      </w:pPr>
      <w:bookmarkStart w:id="580" w:name="_Toc120865020"/>
      <w:bookmarkStart w:id="581" w:name="_Toc161989909"/>
      <w:r w:rsidRPr="003360D6">
        <w:t>4.4.2</w:t>
      </w:r>
      <w:r w:rsidRPr="003360D6">
        <w:tab/>
        <w:t>Extended RTC architecture for Edge Computing</w:t>
      </w:r>
      <w:bookmarkEnd w:id="580"/>
      <w:bookmarkEnd w:id="581"/>
    </w:p>
    <w:p w14:paraId="438325E0" w14:textId="77777777" w:rsidR="00CB0E85" w:rsidRPr="008D2BFE" w:rsidRDefault="00CB0E85" w:rsidP="00CB0E85">
      <w:pPr>
        <w:pStyle w:val="Heading4"/>
      </w:pPr>
      <w:bookmarkStart w:id="582" w:name="_Toc161989910"/>
      <w:r w:rsidRPr="003360D6">
        <w:t>4.4.2.1</w:t>
      </w:r>
      <w:r w:rsidRPr="003360D6">
        <w:tab/>
        <w:t>General</w:t>
      </w:r>
      <w:bookmarkEnd w:id="582"/>
    </w:p>
    <w:p w14:paraId="1950E2A9" w14:textId="77777777" w:rsidR="00CB0E85" w:rsidRPr="00434FD6" w:rsidRDefault="00CB0E85" w:rsidP="00CB0E85">
      <w:r w:rsidRPr="00434FD6">
        <w:t>The RTC architecture can be extended to add support for media processing in the edge. The extended architecture is an integration of the RTC architecture defined in TS 26.506 with the architecture for enabling Edge Applications defined in TS 23.558</w:t>
      </w:r>
      <w:r>
        <w:t xml:space="preserve"> [7] and TS 26.501 [6]</w:t>
      </w:r>
      <w:r w:rsidRPr="00434FD6">
        <w:t>.</w:t>
      </w:r>
    </w:p>
    <w:p w14:paraId="4F143088" w14:textId="77777777" w:rsidR="00CB0E85" w:rsidRPr="00434FD6" w:rsidRDefault="00CB0E85" w:rsidP="00CB0E85">
      <w:r w:rsidRPr="00434FD6">
        <w:t>The extended RTC architecture supports both client-driven as well as Application Function-driven management of the edge processing session.</w:t>
      </w:r>
    </w:p>
    <w:p w14:paraId="5496A1A7" w14:textId="77777777" w:rsidR="00CB0E85" w:rsidRPr="00434FD6" w:rsidRDefault="00CB0E85" w:rsidP="00CB0E85">
      <w:r w:rsidRPr="00434FD6">
        <w:t xml:space="preserve">The RTC Application Provider may request the deployment of edge resources as part of the Provisioning Session. </w:t>
      </w:r>
    </w:p>
    <w:p w14:paraId="31C4721D" w14:textId="3F99A1D9" w:rsidR="00CB0E85" w:rsidRDefault="00CB0E85" w:rsidP="00CB0E85">
      <w:pPr>
        <w:pStyle w:val="B1"/>
        <w:rPr>
          <w:lang w:eastAsia="ko-KR"/>
        </w:rPr>
      </w:pPr>
      <w:r>
        <w:rPr>
          <w:rFonts w:hint="eastAsia"/>
          <w:lang w:eastAsia="ko-KR"/>
        </w:rPr>
        <w:t>-</w:t>
      </w:r>
      <w:r>
        <w:rPr>
          <w:lang w:eastAsia="ko-KR"/>
        </w:rPr>
        <w:tab/>
      </w:r>
      <w:r>
        <w:t xml:space="preserve">The RTC Application Provider provisions </w:t>
      </w:r>
      <w:del w:id="583" w:author="Richard Bradbury" w:date="2024-05-13T19:25:00Z">
        <w:r w:rsidDel="00316601">
          <w:delText xml:space="preserve">the </w:delText>
        </w:r>
      </w:del>
      <w:r>
        <w:t xml:space="preserve">edge </w:t>
      </w:r>
      <w:del w:id="584" w:author="Richard Bradbury" w:date="2024-05-13T19:25:00Z">
        <w:r w:rsidDel="00316601">
          <w:delText>provisioning</w:delText>
        </w:r>
      </w:del>
      <w:ins w:id="585" w:author="Richard Bradbury" w:date="2024-05-13T19:25:00Z">
        <w:r w:rsidR="00316601">
          <w:t>resources</w:t>
        </w:r>
      </w:ins>
      <w:r>
        <w:t xml:space="preserve"> through </w:t>
      </w:r>
      <w:ins w:id="586" w:author="Richard Bradbury" w:date="2024-05-13T19:25:00Z">
        <w:r w:rsidR="00316601">
          <w:t xml:space="preserve">reference point </w:t>
        </w:r>
      </w:ins>
      <w:r>
        <w:t>RTC-1</w:t>
      </w:r>
      <w:commentRangeStart w:id="587"/>
      <w:r>
        <w:t xml:space="preserve">, </w:t>
      </w:r>
      <w:ins w:id="588" w:author="Richard Bradbury" w:date="2024-05-13T19:30:00Z">
        <w:r w:rsidR="00E609CD">
          <w:t xml:space="preserve">in </w:t>
        </w:r>
      </w:ins>
      <w:r>
        <w:t xml:space="preserve">a similar fashion as defined in </w:t>
      </w:r>
      <w:del w:id="589" w:author="Richard Bradbury" w:date="2024-05-13T19:30:00Z">
        <w:r w:rsidDel="00E609CD">
          <w:delText>TS 26.512 clause 7.10</w:delText>
        </w:r>
      </w:del>
      <w:commentRangeEnd w:id="587"/>
      <w:r w:rsidR="00E609CD">
        <w:rPr>
          <w:rStyle w:val="CommentReference"/>
        </w:rPr>
        <w:commentReference w:id="587"/>
      </w:r>
      <w:ins w:id="590" w:author="Richard Bradbury" w:date="2024-05-13T19:30:00Z">
        <w:r w:rsidR="00E609CD">
          <w:t>TS 26.501 [6]</w:t>
        </w:r>
      </w:ins>
      <w:r>
        <w:t>, enabling client-driven and/or A</w:t>
      </w:r>
      <w:del w:id="591" w:author="Richard Bradbury" w:date="2024-05-13T19:27:00Z">
        <w:r w:rsidDel="00E609CD">
          <w:delText xml:space="preserve">pplication </w:delText>
        </w:r>
      </w:del>
      <w:r>
        <w:t>F</w:t>
      </w:r>
      <w:del w:id="592" w:author="Richard Bradbury" w:date="2024-05-13T19:27:00Z">
        <w:r w:rsidDel="00E609CD">
          <w:delText xml:space="preserve">unction </w:delText>
        </w:r>
      </w:del>
      <w:ins w:id="593" w:author="Richard Bradbury" w:date="2024-05-13T19:27:00Z">
        <w:r w:rsidR="00E609CD">
          <w:t>-</w:t>
        </w:r>
      </w:ins>
      <w:r>
        <w:t>driven edge configuration.</w:t>
      </w:r>
    </w:p>
    <w:p w14:paraId="585A9255" w14:textId="118990F2" w:rsidR="00CB0E85" w:rsidRPr="00434FD6" w:rsidRDefault="00CB0E85" w:rsidP="00CB0E85">
      <w:pPr>
        <w:pStyle w:val="B1"/>
      </w:pPr>
      <w:r w:rsidRPr="00434FD6">
        <w:t>-</w:t>
      </w:r>
      <w:r w:rsidRPr="00434FD6">
        <w:tab/>
        <w:t xml:space="preserve">In the client-driven approach, the </w:t>
      </w:r>
      <w:ins w:id="594" w:author="Richard Bradbury" w:date="2024-05-13T19:27:00Z">
        <w:r w:rsidR="00E609CD">
          <w:t xml:space="preserve">Native </w:t>
        </w:r>
      </w:ins>
      <w:r w:rsidRPr="00434FD6">
        <w:t xml:space="preserve">WebRTC Application </w:t>
      </w:r>
      <w:r>
        <w:t>becomes</w:t>
      </w:r>
      <w:r w:rsidRPr="00434FD6">
        <w:t xml:space="preserve"> aware of the support of edge processing in the network and takes steps, such as using the </w:t>
      </w:r>
      <w:ins w:id="595" w:author="Richard Bradbury" w:date="2024-05-13T19:28:00Z">
        <w:r w:rsidR="00E609CD">
          <w:t xml:space="preserve">APIs at reference point </w:t>
        </w:r>
      </w:ins>
      <w:r w:rsidRPr="00434FD6">
        <w:t>EDGE-5</w:t>
      </w:r>
      <w:del w:id="596" w:author="Richard Bradbury" w:date="2024-05-13T19:28:00Z">
        <w:r w:rsidRPr="00434FD6" w:rsidDel="00E609CD">
          <w:delText xml:space="preserve"> APIs</w:delText>
        </w:r>
      </w:del>
      <w:r w:rsidRPr="00434FD6">
        <w:t>, to discover and locate a suitable RTC AS instance in the Edge DN</w:t>
      </w:r>
      <w:r>
        <w:t xml:space="preserve">, similar to the process defined in </w:t>
      </w:r>
      <w:ins w:id="597" w:author="Richard Bradbury" w:date="2024-05-13T19:28:00Z">
        <w:r w:rsidR="00E609CD">
          <w:t>clause 8.1 of</w:t>
        </w:r>
      </w:ins>
      <w:ins w:id="598" w:author="Richard Bradbury" w:date="2024-05-13T19:30:00Z">
        <w:r w:rsidR="00E609CD">
          <w:t> [6]</w:t>
        </w:r>
      </w:ins>
      <w:del w:id="599" w:author="Richard Bradbury" w:date="2024-05-13T19:30:00Z">
        <w:r w:rsidDel="00E609CD">
          <w:delText>TS</w:delText>
        </w:r>
        <w:r w:rsidR="00E609CD" w:rsidDel="00E609CD">
          <w:delText> </w:delText>
        </w:r>
        <w:r w:rsidDel="00E609CD">
          <w:delText>26.501</w:delText>
        </w:r>
      </w:del>
      <w:del w:id="600" w:author="Richard Bradbury" w:date="2024-05-13T19:28:00Z">
        <w:r w:rsidDel="00E609CD">
          <w:delText xml:space="preserve"> clause 8.1</w:delText>
        </w:r>
      </w:del>
      <w:r w:rsidRPr="00434FD6">
        <w:t>.</w:t>
      </w:r>
    </w:p>
    <w:p w14:paraId="25ACB1E1" w14:textId="3540EA19" w:rsidR="00CB0E85" w:rsidRPr="008D2BFE" w:rsidRDefault="00CB0E85" w:rsidP="00CB0E85">
      <w:pPr>
        <w:pStyle w:val="B1"/>
      </w:pPr>
      <w:r w:rsidRPr="00434FD6">
        <w:t>-</w:t>
      </w:r>
      <w:r w:rsidRPr="00434FD6">
        <w:tab/>
        <w:t>In the A</w:t>
      </w:r>
      <w:del w:id="601" w:author="Richard Bradbury" w:date="2024-05-13T19:27:00Z">
        <w:r w:rsidRPr="00434FD6" w:rsidDel="00E609CD">
          <w:delText xml:space="preserve">pplication </w:delText>
        </w:r>
      </w:del>
      <w:r w:rsidRPr="00434FD6">
        <w:t>F</w:t>
      </w:r>
      <w:del w:id="602" w:author="Richard Bradbury" w:date="2024-05-13T19:27:00Z">
        <w:r w:rsidRPr="00434FD6" w:rsidDel="00E609CD">
          <w:delText xml:space="preserve">unction </w:delText>
        </w:r>
      </w:del>
      <w:ins w:id="603" w:author="Richard Bradbury" w:date="2024-05-13T19:27:00Z">
        <w:r w:rsidR="00E609CD">
          <w:t>-</w:t>
        </w:r>
      </w:ins>
      <w:r w:rsidRPr="00434FD6">
        <w:t xml:space="preserve">driven approach, the RTC Application Provider </w:t>
      </w:r>
      <w:del w:id="604" w:author="Richard Bradbury" w:date="2024-05-13T19:29:00Z">
        <w:r w:rsidDel="00E609CD">
          <w:delText>requests</w:delText>
        </w:r>
      </w:del>
      <w:ins w:id="605" w:author="Richard Bradbury" w:date="2024-05-13T19:29:00Z">
        <w:r w:rsidR="00E609CD">
          <w:t>provisions</w:t>
        </w:r>
      </w:ins>
      <w:r w:rsidRPr="00434FD6">
        <w:t xml:space="preserve"> </w:t>
      </w:r>
      <w:ins w:id="606" w:author="Richard Bradbury" w:date="2024-05-13T19:29:00Z">
        <w:r w:rsidR="00E609CD">
          <w:t xml:space="preserve">the </w:t>
        </w:r>
      </w:ins>
      <w:r w:rsidRPr="00434FD6">
        <w:t>RTC</w:t>
      </w:r>
      <w:r w:rsidR="00E609CD">
        <w:t> </w:t>
      </w:r>
      <w:r w:rsidRPr="00434FD6">
        <w:t>AF to deploy edge processing for the media sessions of the corresponding Provisioning Session</w:t>
      </w:r>
      <w:r>
        <w:t xml:space="preserve">, similar to the process defined in </w:t>
      </w:r>
      <w:ins w:id="607" w:author="Richard Bradbury" w:date="2024-05-13T19:29:00Z">
        <w:r w:rsidR="00E609CD">
          <w:t>clause 8.2 of</w:t>
        </w:r>
      </w:ins>
      <w:ins w:id="608" w:author="Richard Bradbury" w:date="2024-05-13T19:30:00Z">
        <w:r w:rsidR="00E609CD">
          <w:t> [6]</w:t>
        </w:r>
      </w:ins>
      <w:del w:id="609" w:author="Richard Bradbury" w:date="2024-05-13T19:30:00Z">
        <w:r w:rsidDel="00E609CD">
          <w:delText>TS</w:delText>
        </w:r>
        <w:r w:rsidR="00E609CD" w:rsidDel="00E609CD">
          <w:delText> </w:delText>
        </w:r>
        <w:r w:rsidDel="00E609CD">
          <w:delText>26.501</w:delText>
        </w:r>
      </w:del>
      <w:del w:id="610" w:author="Richard Bradbury" w:date="2024-05-13T19:29:00Z">
        <w:r w:rsidDel="00E609CD">
          <w:delText xml:space="preserve"> clause 8.2</w:delText>
        </w:r>
      </w:del>
      <w:r w:rsidRPr="00434FD6">
        <w:t xml:space="preserve">. </w:t>
      </w:r>
      <w:ins w:id="611" w:author="Richard Bradbury" w:date="2024-05-13T19:32:00Z">
        <w:r w:rsidR="00E609CD">
          <w:t xml:space="preserve">In this case, instantiating edge resources is the responsibility of the RTC AF, based on monitoring the load of the deployed EAS instances. </w:t>
        </w:r>
      </w:ins>
      <w:commentRangeStart w:id="612"/>
      <w:del w:id="613" w:author="Richard Bradbury" w:date="2024-05-13T19:34:00Z">
        <w:r w:rsidRPr="00434FD6" w:rsidDel="00E609CD">
          <w:delText>Th</w:delText>
        </w:r>
      </w:del>
      <w:del w:id="614" w:author="Richard Bradbury" w:date="2024-05-13T19:35:00Z">
        <w:r w:rsidRPr="00434FD6" w:rsidDel="00E609CD">
          <w:delText>e</w:delText>
        </w:r>
      </w:del>
      <w:ins w:id="615" w:author="Richard Bradbury" w:date="2024-05-13T19:35:00Z">
        <w:r w:rsidR="00E609CD">
          <w:t>A</w:t>
        </w:r>
      </w:ins>
      <w:r w:rsidRPr="00434FD6">
        <w:t xml:space="preserve"> WebRTC Application may </w:t>
      </w:r>
      <w:del w:id="616" w:author="Richard Bradbury" w:date="2024-05-13T19:24:00Z">
        <w:r w:rsidDel="00316601">
          <w:delText>get</w:delText>
        </w:r>
      </w:del>
      <w:ins w:id="617" w:author="Richard Bradbury" w:date="2024-05-13T19:24:00Z">
        <w:r w:rsidR="00316601">
          <w:t>become</w:t>
        </w:r>
      </w:ins>
      <w:r>
        <w:t xml:space="preserve"> aware of the deployed EAS through the </w:t>
      </w:r>
      <w:ins w:id="618" w:author="Richard Bradbury" w:date="2024-05-13T19:24:00Z">
        <w:r w:rsidR="00316601">
          <w:t xml:space="preserve">RTC </w:t>
        </w:r>
      </w:ins>
      <w:r>
        <w:t xml:space="preserve">Application </w:t>
      </w:r>
      <w:del w:id="619" w:author="Richard Bradbury" w:date="2024-05-13T19:24:00Z">
        <w:r w:rsidDel="00316601">
          <w:delText xml:space="preserve">Service </w:delText>
        </w:r>
      </w:del>
      <w:r>
        <w:t xml:space="preserve">Provider </w:t>
      </w:r>
      <w:del w:id="620" w:author="Richard Bradbury" w:date="2024-05-13T19:24:00Z">
        <w:r w:rsidDel="00316601">
          <w:delText>through</w:delText>
        </w:r>
      </w:del>
      <w:ins w:id="621" w:author="Richard Bradbury" w:date="2024-05-13T19:24:00Z">
        <w:r w:rsidR="00316601">
          <w:t>at reference point</w:t>
        </w:r>
      </w:ins>
      <w:r>
        <w:t xml:space="preserve"> </w:t>
      </w:r>
      <w:r>
        <w:lastRenderedPageBreak/>
        <w:t xml:space="preserve">RTC-8 or </w:t>
      </w:r>
      <w:del w:id="622" w:author="Richard Bradbury" w:date="2024-05-13T19:24:00Z">
        <w:r w:rsidDel="00316601">
          <w:delText>through</w:delText>
        </w:r>
      </w:del>
      <w:ins w:id="623" w:author="Richard Bradbury" w:date="2024-05-13T19:24:00Z">
        <w:r w:rsidR="00316601">
          <w:t>from</w:t>
        </w:r>
      </w:ins>
      <w:r>
        <w:t xml:space="preserve"> the RTC MSH through </w:t>
      </w:r>
      <w:ins w:id="624" w:author="Richard Bradbury" w:date="2024-05-13T19:24:00Z">
        <w:r w:rsidR="00316601">
          <w:t xml:space="preserve">reference point </w:t>
        </w:r>
      </w:ins>
      <w:r>
        <w:t>RTC-5 (and possibly RTC-6).</w:t>
      </w:r>
      <w:commentRangeEnd w:id="612"/>
      <w:r w:rsidR="00E609CD">
        <w:rPr>
          <w:rStyle w:val="CommentReference"/>
        </w:rPr>
        <w:commentReference w:id="612"/>
      </w:r>
      <w:r>
        <w:t xml:space="preserve"> </w:t>
      </w:r>
      <w:commentRangeStart w:id="625"/>
      <w:r>
        <w:t xml:space="preserve">The EAS is provided together such that </w:t>
      </w:r>
      <w:del w:id="626" w:author="Richard Bradbury" w:date="2024-05-13T19:36:00Z">
        <w:r w:rsidDel="005049F5">
          <w:delText>the</w:delText>
        </w:r>
      </w:del>
      <w:ins w:id="627" w:author="Richard Bradbury" w:date="2024-05-13T19:36:00Z">
        <w:r w:rsidR="005049F5">
          <w:t>an</w:t>
        </w:r>
      </w:ins>
      <w:r>
        <w:t xml:space="preserve"> associat</w:t>
      </w:r>
      <w:ins w:id="628" w:author="Richard Bradbury" w:date="2024-05-13T19:36:00Z">
        <w:r w:rsidR="005049F5">
          <w:t>ion</w:t>
        </w:r>
      </w:ins>
      <w:del w:id="629" w:author="Richard Bradbury" w:date="2024-05-13T19:36:00Z">
        <w:r w:rsidDel="005049F5">
          <w:delText>ed</w:delText>
        </w:r>
      </w:del>
      <w:r>
        <w:t xml:space="preserve"> can be made by UE between </w:t>
      </w:r>
      <w:ins w:id="630" w:author="Richard Bradbury" w:date="2024-05-13T19:36:00Z">
        <w:r w:rsidR="005049F5">
          <w:t xml:space="preserve">the </w:t>
        </w:r>
      </w:ins>
      <w:r>
        <w:t>two set</w:t>
      </w:r>
      <w:ins w:id="631" w:author="Richard Bradbury" w:date="2024-05-13T19:36:00Z">
        <w:r w:rsidR="005049F5">
          <w:t>s</w:t>
        </w:r>
      </w:ins>
      <w:r>
        <w:t xml:space="preserve"> of data.</w:t>
      </w:r>
      <w:commentRangeEnd w:id="625"/>
      <w:r w:rsidR="005049F5">
        <w:rPr>
          <w:rStyle w:val="CommentReference"/>
        </w:rPr>
        <w:commentReference w:id="625"/>
      </w:r>
      <w:r>
        <w:t xml:space="preserve"> </w:t>
      </w:r>
      <w:del w:id="632" w:author="Richard Bradbury" w:date="2024-05-13T19:38:00Z">
        <w:r w:rsidDel="005049F5">
          <w:delText xml:space="preserve">Additionally, </w:delText>
        </w:r>
        <w:r w:rsidRPr="00434FD6" w:rsidDel="005049F5">
          <w:delText xml:space="preserve">the EAS </w:delText>
        </w:r>
        <w:r w:rsidDel="005049F5">
          <w:delText xml:space="preserve">may also be </w:delText>
        </w:r>
        <w:r w:rsidRPr="00434FD6" w:rsidDel="005049F5">
          <w:delText>discovered through other means, such as</w:delText>
        </w:r>
      </w:del>
      <w:ins w:id="633" w:author="Richard Bradbury" w:date="2024-05-13T19:38:00Z">
        <w:r w:rsidR="005049F5">
          <w:t xml:space="preserve">This appropriate EAS instance for a particular EAS Client to use is </w:t>
        </w:r>
        <w:proofErr w:type="spellStart"/>
        <w:r w:rsidR="005049F5">
          <w:t>disovered</w:t>
        </w:r>
        <w:proofErr w:type="spellEnd"/>
        <w:r w:rsidR="005049F5">
          <w:t xml:space="preserve"> by means of</w:t>
        </w:r>
      </w:ins>
      <w:r w:rsidRPr="00434FD6">
        <w:t xml:space="preserve"> DNS resolution with support from the DNS server (e.g., EASDF/DNS resolver) as </w:t>
      </w:r>
      <w:del w:id="634" w:author="Richard Bradbury" w:date="2024-05-13T19:39:00Z">
        <w:r w:rsidRPr="00434FD6" w:rsidDel="005049F5">
          <w:delText>specified</w:delText>
        </w:r>
      </w:del>
      <w:ins w:id="635" w:author="Richard Bradbury" w:date="2024-05-13T19:39:00Z">
        <w:r w:rsidR="005049F5">
          <w:t>defined</w:t>
        </w:r>
      </w:ins>
      <w:r w:rsidRPr="00434FD6">
        <w:t xml:space="preserve"> in </w:t>
      </w:r>
      <w:del w:id="636" w:author="Richard Bradbury" w:date="2024-05-13T19:39:00Z">
        <w:r w:rsidRPr="00434FD6" w:rsidDel="005049F5">
          <w:delText xml:space="preserve">3GPP </w:delText>
        </w:r>
      </w:del>
      <w:r w:rsidRPr="00434FD6">
        <w:t>TS 23.548</w:t>
      </w:r>
      <w:r>
        <w:t> </w:t>
      </w:r>
      <w:ins w:id="637" w:author="Richard Bradbury" w:date="2024-05-13T19:38:00Z">
        <w:r w:rsidR="005049F5">
          <w:t>[</w:t>
        </w:r>
        <w:commentRangeStart w:id="638"/>
        <w:r w:rsidR="005049F5" w:rsidRPr="005049F5">
          <w:rPr>
            <w:highlight w:val="yellow"/>
          </w:rPr>
          <w:t>?</w:t>
        </w:r>
      </w:ins>
      <w:commentRangeEnd w:id="638"/>
      <w:ins w:id="639" w:author="Richard Bradbury" w:date="2024-05-13T19:39:00Z">
        <w:r w:rsidR="005049F5">
          <w:rPr>
            <w:rStyle w:val="CommentReference"/>
          </w:rPr>
          <w:commentReference w:id="638"/>
        </w:r>
      </w:ins>
      <w:ins w:id="640" w:author="Richard Bradbury" w:date="2024-05-13T19:38:00Z">
        <w:r w:rsidR="005049F5">
          <w:t>]</w:t>
        </w:r>
      </w:ins>
      <w:r w:rsidRPr="008D2BFE">
        <w:t>.</w:t>
      </w:r>
    </w:p>
    <w:p w14:paraId="6D30C6E6" w14:textId="424990EE" w:rsidR="00CB0E85" w:rsidRPr="00434FD6" w:rsidRDefault="00CB0E85" w:rsidP="00CB0E85">
      <w:r w:rsidRPr="00434FD6">
        <w:t xml:space="preserve">When the WebRTC application is a web application, the implementation of the </w:t>
      </w:r>
      <w:ins w:id="641" w:author="Richard Bradbury" w:date="2024-05-13T19:24:00Z">
        <w:r w:rsidR="00316601">
          <w:t xml:space="preserve">interface at reference point </w:t>
        </w:r>
      </w:ins>
      <w:r w:rsidRPr="00434FD6">
        <w:t xml:space="preserve">EDGE-5 </w:t>
      </w:r>
      <w:del w:id="642" w:author="Richard Bradbury" w:date="2024-05-13T19:24:00Z">
        <w:r w:rsidRPr="00434FD6" w:rsidDel="00316601">
          <w:delText xml:space="preserve">interface </w:delText>
        </w:r>
      </w:del>
      <w:r w:rsidRPr="00434FD6">
        <w:t xml:space="preserve">to discover the RTC AS/EAS location by accessing the EEC is difficult </w:t>
      </w:r>
      <w:del w:id="643" w:author="Richard Bradbury" w:date="2024-05-13T19:39:00Z">
        <w:r w:rsidRPr="00434FD6" w:rsidDel="005049F5">
          <w:delText>as</w:delText>
        </w:r>
      </w:del>
      <w:ins w:id="644" w:author="Richard Bradbury" w:date="2024-05-13T19:40:00Z">
        <w:r w:rsidR="005049F5">
          <w:t>if</w:t>
        </w:r>
      </w:ins>
      <w:r w:rsidRPr="00434FD6">
        <w:t xml:space="preserve"> the Web browser </w:t>
      </w:r>
      <w:del w:id="645" w:author="Richard Bradbury" w:date="2024-05-13T19:40:00Z">
        <w:r w:rsidRPr="00434FD6" w:rsidDel="005049F5">
          <w:delText>providers may</w:delText>
        </w:r>
      </w:del>
      <w:ins w:id="646" w:author="Richard Bradbury" w:date="2024-05-13T19:40:00Z">
        <w:r w:rsidR="005049F5">
          <w:t>does</w:t>
        </w:r>
      </w:ins>
      <w:r w:rsidRPr="00434FD6">
        <w:t xml:space="preserve"> not implement interfaces necessary for supporting edge enabled RTC applications/services. </w:t>
      </w:r>
      <w:commentRangeStart w:id="647"/>
      <w:del w:id="648" w:author="Richard Bradbury" w:date="2024-05-13T19:41:00Z">
        <w:r w:rsidRPr="00434FD6" w:rsidDel="005049F5">
          <w:delText>Also, in</w:delText>
        </w:r>
      </w:del>
      <w:ins w:id="649" w:author="Richard Bradbury" w:date="2024-05-13T19:41:00Z">
        <w:r w:rsidR="005049F5">
          <w:t>Likewise, it may be difficult to support</w:t>
        </w:r>
      </w:ins>
      <w:r w:rsidRPr="00434FD6">
        <w:t xml:space="preserve"> the A</w:t>
      </w:r>
      <w:del w:id="650" w:author="Richard Bradbury" w:date="2024-05-13T19:41:00Z">
        <w:r w:rsidRPr="00434FD6" w:rsidDel="005049F5">
          <w:delText xml:space="preserve">pplication </w:delText>
        </w:r>
      </w:del>
      <w:r w:rsidRPr="00434FD6">
        <w:t>F</w:t>
      </w:r>
      <w:del w:id="651" w:author="Richard Bradbury" w:date="2024-05-13T19:41:00Z">
        <w:r w:rsidRPr="00434FD6" w:rsidDel="005049F5">
          <w:delText>unction</w:delText>
        </w:r>
      </w:del>
      <w:r w:rsidRPr="00434FD6">
        <w:t xml:space="preserve">-driven approach </w:t>
      </w:r>
      <w:ins w:id="652" w:author="Richard Bradbury" w:date="2024-05-13T19:41:00Z">
        <w:r w:rsidR="005049F5">
          <w:t xml:space="preserve">for web applications because </w:t>
        </w:r>
      </w:ins>
      <w:r w:rsidRPr="00434FD6">
        <w:t>the Application Client (AC) and EEC are not used to discover the RTC AS/EAS location.</w:t>
      </w:r>
      <w:commentRangeEnd w:id="647"/>
      <w:r w:rsidR="005049F5">
        <w:rPr>
          <w:rStyle w:val="CommentReference"/>
        </w:rPr>
        <w:commentReference w:id="647"/>
      </w:r>
    </w:p>
    <w:p w14:paraId="034B4E4F" w14:textId="42430BCB" w:rsidR="00CB0E85" w:rsidRPr="00434FD6" w:rsidRDefault="00CB0E85" w:rsidP="00CB0E85">
      <w:commentRangeStart w:id="653"/>
      <w:r w:rsidRPr="00434FD6">
        <w:t>To resolve the above EAS discovery issue in the A</w:t>
      </w:r>
      <w:del w:id="654" w:author="Richard Bradbury" w:date="2024-05-13T19:41:00Z">
        <w:r w:rsidRPr="00434FD6" w:rsidDel="005049F5">
          <w:delText xml:space="preserve">pplication </w:delText>
        </w:r>
      </w:del>
      <w:r w:rsidRPr="00434FD6">
        <w:t>F</w:t>
      </w:r>
      <w:del w:id="655" w:author="Richard Bradbury" w:date="2024-05-13T19:42:00Z">
        <w:r w:rsidRPr="00434FD6" w:rsidDel="005049F5">
          <w:delText>unction</w:delText>
        </w:r>
      </w:del>
      <w:r w:rsidRPr="00434FD6">
        <w:t xml:space="preserve">-driven approach </w:t>
      </w:r>
      <w:del w:id="656" w:author="Richard Bradbury" w:date="2024-05-13T19:42:00Z">
        <w:r w:rsidRPr="00434FD6" w:rsidDel="005049F5">
          <w:delText xml:space="preserve">and </w:delText>
        </w:r>
      </w:del>
      <w:r w:rsidRPr="00434FD6">
        <w:t xml:space="preserve">when the WebRTC application is a web application, the EAS information can be shared with the </w:t>
      </w:r>
      <w:r>
        <w:t>RTC MSH</w:t>
      </w:r>
      <w:r w:rsidRPr="00434FD6">
        <w:t xml:space="preserve"> by the RTC AF using RTC-5 interface.</w:t>
      </w:r>
      <w:del w:id="657" w:author="Richard Bradbury" w:date="2024-05-13T19:42:00Z">
        <w:r w:rsidRPr="00434FD6" w:rsidDel="005049F5">
          <w:delText xml:space="preserve"> </w:delText>
        </w:r>
      </w:del>
      <w:commentRangeEnd w:id="653"/>
      <w:r w:rsidR="005049F5">
        <w:rPr>
          <w:rStyle w:val="CommentReference"/>
        </w:rPr>
        <w:commentReference w:id="653"/>
      </w:r>
    </w:p>
    <w:p w14:paraId="7B07DDC6" w14:textId="77777777" w:rsidR="00CB0E85" w:rsidRPr="00434FD6" w:rsidRDefault="00CB0E85" w:rsidP="00CB0E85">
      <w:pPr>
        <w:pStyle w:val="NO"/>
      </w:pPr>
      <w:r w:rsidRPr="00434FD6">
        <w:t>NOTE:</w:t>
      </w:r>
      <w:r w:rsidRPr="00434FD6">
        <w:tab/>
      </w:r>
      <w:r w:rsidRPr="00434FD6">
        <w:rPr>
          <w:lang w:eastAsia="ja-JP"/>
        </w:rPr>
        <w:t>Other methods that can be used for sharing EAS information (e.g., sharing EAS hostname to the WebRTC application by RTC-8 or by other means and then using DNS resolution) are FFS.</w:t>
      </w:r>
    </w:p>
    <w:p w14:paraId="77D3F428" w14:textId="306DF45A" w:rsidR="00CB0E85" w:rsidRPr="008D2BFE" w:rsidRDefault="00CB0E85" w:rsidP="00CB0E85">
      <w:pPr>
        <w:pStyle w:val="TH"/>
      </w:pPr>
      <w:del w:id="658" w:author="Hakju Ryan Lee" w:date="2024-05-13T04:53:00Z">
        <w:r w:rsidRPr="008D2BFE" w:rsidDel="00996731">
          <w:object w:dxaOrig="13160" w:dyaOrig="7750" w14:anchorId="026CBF96">
            <v:shape id="_x0000_i1032" type="#_x0000_t75" style="width:481.5pt;height:284.5pt" o:ole="">
              <v:imagedata r:id="rId36" o:title=""/>
            </v:shape>
            <o:OLEObject Type="Embed" ProgID="Visio.Drawing.15" ShapeID="_x0000_i1032" DrawAspect="Content" ObjectID="_1777143194" r:id="rId37"/>
          </w:object>
        </w:r>
      </w:del>
      <w:ins w:id="659" w:author="Hakju Ryan Lee" w:date="2024-05-13T04:53:00Z">
        <w:r w:rsidR="0070539B" w:rsidRPr="008D2BFE">
          <w:object w:dxaOrig="13161" w:dyaOrig="7750" w14:anchorId="20FE8EB9">
            <v:shape id="_x0000_i1033" type="#_x0000_t75" style="width:481.5pt;height:284.5pt" o:ole="">
              <v:imagedata r:id="rId38" o:title=""/>
            </v:shape>
            <o:OLEObject Type="Embed" ProgID="Visio.Drawing.15" ShapeID="_x0000_i1033" DrawAspect="Content" ObjectID="_1777143195" r:id="rId39"/>
          </w:object>
        </w:r>
      </w:ins>
    </w:p>
    <w:p w14:paraId="6B333A5F" w14:textId="53F82A7B" w:rsidR="00F15850" w:rsidRDefault="00F15850" w:rsidP="00F15850">
      <w:pPr>
        <w:pStyle w:val="NF"/>
        <w:rPr>
          <w:ins w:id="660" w:author="Richard Bradbury" w:date="2024-05-13T14:08:00Z"/>
        </w:rPr>
      </w:pPr>
      <w:ins w:id="661" w:author="Richard Bradbury" w:date="2024-05-13T14:08:00Z">
        <w:r w:rsidRPr="00434FD6">
          <w:t>NOTE:</w:t>
        </w:r>
        <w:r w:rsidRPr="00434FD6">
          <w:tab/>
          <w:t xml:space="preserve">This </w:t>
        </w:r>
        <w:r>
          <w:t>figure corresponds to</w:t>
        </w:r>
        <w:r w:rsidRPr="00434FD6">
          <w:t xml:space="preserve"> </w:t>
        </w:r>
        <w:r>
          <w:t>collaboration scenario </w:t>
        </w:r>
        <w:r w:rsidRPr="00434FD6">
          <w:t>2.</w:t>
        </w:r>
      </w:ins>
      <w:ins w:id="662" w:author="Richard Bradbury" w:date="2024-05-13T14:09:00Z">
        <w:r w:rsidR="00B77B14">
          <w:t xml:space="preserve"> </w:t>
        </w:r>
      </w:ins>
      <w:ins w:id="663" w:author="Richard Bradbury" w:date="2024-05-13T14:11:00Z">
        <w:r w:rsidR="00B77B14">
          <w:t>O</w:t>
        </w:r>
      </w:ins>
      <w:ins w:id="664" w:author="Hakju Ryan Lee" w:date="2024-05-13T05:27:00Z">
        <w:r w:rsidR="00B77B14">
          <w:t xml:space="preserve">ther subfunctions </w:t>
        </w:r>
      </w:ins>
      <w:ins w:id="665" w:author="Richard Bradbury" w:date="2024-05-13T14:06:00Z">
        <w:r w:rsidR="00B77B14">
          <w:t>of the</w:t>
        </w:r>
      </w:ins>
      <w:ins w:id="666" w:author="Hakju Ryan Lee" w:date="2024-05-13T07:12:00Z">
        <w:r w:rsidR="00B77B14">
          <w:t xml:space="preserve"> RTC</w:t>
        </w:r>
      </w:ins>
      <w:ins w:id="667" w:author="Richard Bradbury" w:date="2024-05-13T14:06:00Z">
        <w:r w:rsidR="00B77B14">
          <w:t> </w:t>
        </w:r>
      </w:ins>
      <w:ins w:id="668" w:author="Hakju Ryan Lee" w:date="2024-05-13T07:12:00Z">
        <w:r w:rsidR="00B77B14">
          <w:t>AS</w:t>
        </w:r>
      </w:ins>
      <w:ins w:id="669" w:author="Hakju Ryan Lee" w:date="2024-05-13T05:26:00Z">
        <w:r w:rsidR="00B77B14">
          <w:t xml:space="preserve"> </w:t>
        </w:r>
      </w:ins>
      <w:ins w:id="670" w:author="Richard Bradbury" w:date="2024-05-13T14:11:00Z">
        <w:r w:rsidR="00B77B14">
          <w:t xml:space="preserve">required to support </w:t>
        </w:r>
      </w:ins>
      <w:ins w:id="671" w:author="Hakju Ryan Lee" w:date="2024-05-13T05:27:00Z">
        <w:r w:rsidR="00B77B14">
          <w:t>collaboration scenario</w:t>
        </w:r>
      </w:ins>
      <w:ins w:id="672" w:author="Richard Bradbury" w:date="2024-05-13T14:06:00Z">
        <w:r w:rsidR="00B77B14">
          <w:t>s </w:t>
        </w:r>
      </w:ins>
      <w:ins w:id="673" w:author="Hakju Ryan Lee" w:date="2024-05-13T05:27:00Z">
        <w:r w:rsidR="00B77B14">
          <w:t>3 and</w:t>
        </w:r>
      </w:ins>
      <w:ins w:id="674" w:author="Richard Bradbury" w:date="2024-05-13T14:06:00Z">
        <w:r w:rsidR="00B77B14">
          <w:t> </w:t>
        </w:r>
      </w:ins>
      <w:ins w:id="675" w:author="Hakju Ryan Lee" w:date="2024-05-13T05:27:00Z">
        <w:r w:rsidR="00B77B14">
          <w:t xml:space="preserve">4 </w:t>
        </w:r>
      </w:ins>
      <w:ins w:id="676" w:author="Richard Bradbury" w:date="2024-05-13T14:10:00Z">
        <w:r w:rsidR="00B77B14">
          <w:t>are not depicted</w:t>
        </w:r>
      </w:ins>
      <w:ins w:id="677" w:author="Hakju Ryan Lee" w:date="2024-05-13T05:28:00Z">
        <w:r w:rsidR="00B77B14">
          <w:t>.</w:t>
        </w:r>
      </w:ins>
    </w:p>
    <w:p w14:paraId="79485E48" w14:textId="77777777" w:rsidR="00F15850" w:rsidRDefault="00F15850" w:rsidP="00F15850">
      <w:pPr>
        <w:pStyle w:val="NF"/>
        <w:rPr>
          <w:ins w:id="678" w:author="Richard Bradbury" w:date="2024-05-13T14:07:00Z"/>
        </w:rPr>
      </w:pPr>
    </w:p>
    <w:p w14:paraId="194AA3C9" w14:textId="70B502A4" w:rsidR="00CB0E85" w:rsidRPr="00434FD6" w:rsidRDefault="00CB0E85" w:rsidP="00CB0E85">
      <w:pPr>
        <w:pStyle w:val="TF"/>
      </w:pPr>
      <w:r w:rsidRPr="00434FD6">
        <w:t>Figure 4.4.2-1: Edge-enabled RTC architecture</w:t>
      </w:r>
    </w:p>
    <w:p w14:paraId="5F7A163B" w14:textId="481E48C0" w:rsidR="00CB0E85" w:rsidRPr="00434FD6" w:rsidDel="00F15850" w:rsidRDefault="00CB0E85" w:rsidP="00CB0E85">
      <w:pPr>
        <w:pStyle w:val="NO"/>
        <w:rPr>
          <w:del w:id="679" w:author="Richard Bradbury" w:date="2024-05-13T14:08:00Z"/>
        </w:rPr>
      </w:pPr>
      <w:del w:id="680" w:author="Richard Bradbury" w:date="2024-05-13T14:08:00Z">
        <w:r w:rsidRPr="00434FD6" w:rsidDel="00F15850">
          <w:delText>NOTE:</w:delText>
        </w:r>
        <w:r w:rsidRPr="00434FD6" w:rsidDel="00F15850">
          <w:tab/>
          <w:delText>This architecture diagram is an example for CS-2 scenario.</w:delText>
        </w:r>
      </w:del>
    </w:p>
    <w:p w14:paraId="071B05F9" w14:textId="032C5E21" w:rsidR="00CB0E85" w:rsidRDefault="00CB0E85" w:rsidP="00CB0E85">
      <w:pPr>
        <w:pStyle w:val="Changenext"/>
      </w:pPr>
      <w:r>
        <w:lastRenderedPageBreak/>
        <w:t>Next change</w:t>
      </w:r>
    </w:p>
    <w:p w14:paraId="06418796" w14:textId="77777777" w:rsidR="00CB0E85" w:rsidRPr="008D2BFE" w:rsidRDefault="00CB0E85" w:rsidP="00CB0E85">
      <w:pPr>
        <w:pStyle w:val="Heading2"/>
        <w:rPr>
          <w:lang w:eastAsia="ko-KR"/>
        </w:rPr>
      </w:pPr>
      <w:bookmarkStart w:id="681" w:name="_Toc161989919"/>
      <w:r w:rsidRPr="008D2BFE">
        <w:rPr>
          <w:lang w:eastAsia="ko-KR"/>
        </w:rPr>
        <w:t>5.</w:t>
      </w:r>
      <w:r>
        <w:rPr>
          <w:lang w:eastAsia="ko-KR"/>
        </w:rPr>
        <w:t>4</w:t>
      </w:r>
      <w:r w:rsidRPr="008D2BFE">
        <w:rPr>
          <w:lang w:eastAsia="ko-KR"/>
        </w:rPr>
        <w:tab/>
        <w:t>Call flow for Network-supported RTC sessions (CS#2)</w:t>
      </w:r>
      <w:bookmarkEnd w:id="681"/>
    </w:p>
    <w:p w14:paraId="1AFB3C7E" w14:textId="32B00BDA" w:rsidR="00CB0E85" w:rsidRPr="003360D6" w:rsidDel="00E748B6" w:rsidRDefault="00CB0E85" w:rsidP="00CB0E85">
      <w:pPr>
        <w:rPr>
          <w:del w:id="682" w:author="Richard Bradbury" w:date="2024-05-13T17:57:00Z"/>
        </w:rPr>
      </w:pPr>
      <w:r w:rsidRPr="003360D6">
        <w:t xml:space="preserve">The MNO offers access to trusted ICE functionality to UEs that wish to participate in RTC sessions. The session establishment </w:t>
      </w:r>
      <w:proofErr w:type="gramStart"/>
      <w:r w:rsidRPr="003360D6">
        <w:t>takes into account</w:t>
      </w:r>
      <w:proofErr w:type="gramEnd"/>
      <w:r w:rsidRPr="003360D6">
        <w:t xml:space="preserve"> the configured trusted ICE functions.</w:t>
      </w:r>
    </w:p>
    <w:p w14:paraId="334C6DB0" w14:textId="4EA6F016" w:rsidR="00CB0E85" w:rsidRPr="008D2BFE" w:rsidRDefault="00E748B6">
      <w:pPr>
        <w:keepNext/>
        <w:rPr>
          <w:lang w:eastAsia="ko-KR"/>
        </w:rPr>
        <w:pPrChange w:id="683" w:author="Richard Bradbury" w:date="2024-05-13T17:57:00Z">
          <w:pPr/>
        </w:pPrChange>
      </w:pPr>
      <w:ins w:id="684" w:author="Richard Bradbury" w:date="2024-05-13T17:57:00Z">
        <w:r>
          <w:lastRenderedPageBreak/>
          <w:t xml:space="preserve"> </w:t>
        </w:r>
      </w:ins>
      <w:r w:rsidR="00CB0E85" w:rsidRPr="003360D6">
        <w:t>The call flow is as follows.</w:t>
      </w:r>
    </w:p>
    <w:p w14:paraId="1618D075" w14:textId="6CA01CF6" w:rsidR="00CB0E85" w:rsidRPr="008D2BFE" w:rsidRDefault="00FB0E2B" w:rsidP="00CB0E85">
      <w:pPr>
        <w:pStyle w:val="TH"/>
      </w:pPr>
      <w:del w:id="685" w:author="Richard Bradbury" w:date="2024-05-13T16:03:00Z">
        <w:r w:rsidDel="008C51D5">
          <w:object w:dxaOrig="18048" w:dyaOrig="15264" w14:anchorId="7F1091E5">
            <v:shape id="_x0000_i1034" type="#_x0000_t75" style="width:482pt;height:407.5pt" o:ole="">
              <v:imagedata r:id="rId40" o:title=""/>
            </v:shape>
            <o:OLEObject Type="Embed" ProgID="Mscgen.Chart" ShapeID="_x0000_i1034" DrawAspect="Content" ObjectID="_1777143196" r:id="rId41"/>
          </w:object>
        </w:r>
      </w:del>
      <w:ins w:id="686" w:author="Richard Bradbury" w:date="2024-05-13T18:19:00Z">
        <w:r w:rsidR="00787618">
          <w:object w:dxaOrig="15350" w:dyaOrig="23470" w14:anchorId="475B56B6">
            <v:shape id="_x0000_i1035" type="#_x0000_t75" style="width:376pt;height:8in" o:ole="">
              <v:imagedata r:id="rId42" o:title=""/>
            </v:shape>
            <o:OLEObject Type="Embed" ProgID="Mscgen.Chart" ShapeID="_x0000_i1035" DrawAspect="Content" ObjectID="_1777143197" r:id="rId43"/>
          </w:object>
        </w:r>
      </w:ins>
    </w:p>
    <w:p w14:paraId="5101D1F9" w14:textId="35B7D5FF" w:rsidR="00CB0E85" w:rsidRPr="00434FD6" w:rsidRDefault="00CB0E85" w:rsidP="00CB0E85">
      <w:pPr>
        <w:pStyle w:val="TF"/>
      </w:pPr>
      <w:r w:rsidRPr="00434FD6">
        <w:t>Figure 5.</w:t>
      </w:r>
      <w:r>
        <w:t>4</w:t>
      </w:r>
      <w:r w:rsidRPr="00434FD6">
        <w:t xml:space="preserve">-1: Call flow for </w:t>
      </w:r>
      <w:del w:id="687" w:author="Richard Bradbury" w:date="2024-05-13T16:03:00Z">
        <w:r w:rsidRPr="00434FD6" w:rsidDel="00A44BE8">
          <w:delText>N</w:delText>
        </w:r>
      </w:del>
      <w:ins w:id="688" w:author="Richard Bradbury" w:date="2024-05-13T16:03:00Z">
        <w:r w:rsidR="00A44BE8">
          <w:t>n</w:t>
        </w:r>
      </w:ins>
      <w:r w:rsidRPr="00434FD6">
        <w:t>etwork-supported RTC session</w:t>
      </w:r>
      <w:del w:id="689" w:author="Richard Bradbury" w:date="2024-05-13T16:03:00Z">
        <w:r w:rsidRPr="00434FD6" w:rsidDel="00A44BE8">
          <w:delText>s</w:delText>
        </w:r>
      </w:del>
      <w:r w:rsidRPr="00434FD6">
        <w:t xml:space="preserve"> (collaboration scenario 2)</w:t>
      </w:r>
    </w:p>
    <w:p w14:paraId="4DE12382" w14:textId="77777777" w:rsidR="00CB0E85" w:rsidRPr="003360D6" w:rsidRDefault="00CB0E85">
      <w:pPr>
        <w:keepNext/>
        <w:pPrChange w:id="690" w:author="Richard Bradbury" w:date="2024-05-13T14:57:00Z">
          <w:pPr/>
        </w:pPrChange>
      </w:pPr>
      <w:r w:rsidRPr="003360D6">
        <w:t>The working assumptions are:</w:t>
      </w:r>
    </w:p>
    <w:p w14:paraId="511C1B33" w14:textId="2BE27A45" w:rsidR="00CB0E85" w:rsidRPr="003360D6" w:rsidRDefault="00CB0E85" w:rsidP="00CB0E85">
      <w:pPr>
        <w:pStyle w:val="B1"/>
      </w:pPr>
      <w:r w:rsidRPr="003360D6">
        <w:t>-</w:t>
      </w:r>
      <w:r w:rsidRPr="003360D6">
        <w:tab/>
        <w:t xml:space="preserve">The </w:t>
      </w:r>
      <w:del w:id="691" w:author="Richard Bradbury" w:date="2024-05-13T15:09:00Z">
        <w:r w:rsidRPr="003360D6" w:rsidDel="00E70160">
          <w:delText>a</w:delText>
        </w:r>
      </w:del>
      <w:ins w:id="692" w:author="Richard Bradbury" w:date="2024-05-13T15:09:00Z">
        <w:r w:rsidR="00E70160">
          <w:t>A</w:t>
        </w:r>
      </w:ins>
      <w:r w:rsidRPr="003360D6">
        <w:t xml:space="preserve">pplication on UE1 and </w:t>
      </w:r>
      <w:ins w:id="693" w:author="Richard Bradbury" w:date="2024-05-13T15:10:00Z">
        <w:r w:rsidR="00E70160">
          <w:t xml:space="preserve">the </w:t>
        </w:r>
      </w:ins>
      <w:r w:rsidRPr="00E92715">
        <w:t xml:space="preserve">remote </w:t>
      </w:r>
      <w:ins w:id="694" w:author="Richard Bradbury" w:date="2024-05-13T15:10:00Z">
        <w:r w:rsidR="00E70160">
          <w:t xml:space="preserve">RTC </w:t>
        </w:r>
      </w:ins>
      <w:r w:rsidRPr="00E92715">
        <w:t xml:space="preserve">endpoint </w:t>
      </w:r>
      <w:r w:rsidRPr="003360D6">
        <w:t xml:space="preserve">use an external WebRTC </w:t>
      </w:r>
      <w:del w:id="695" w:author="Richard Bradbury" w:date="2024-05-13T15:10:00Z">
        <w:r w:rsidRPr="003360D6" w:rsidDel="00E70160">
          <w:delText>s</w:delText>
        </w:r>
      </w:del>
      <w:ins w:id="696" w:author="Richard Bradbury" w:date="2024-05-13T15:10:00Z">
        <w:r w:rsidR="00E70160">
          <w:t>S</w:t>
        </w:r>
      </w:ins>
      <w:r w:rsidRPr="003360D6">
        <w:t xml:space="preserve">ignalling </w:t>
      </w:r>
      <w:del w:id="697" w:author="Richard Bradbury" w:date="2024-05-13T15:10:00Z">
        <w:r w:rsidRPr="00E92715" w:rsidDel="00E70160">
          <w:delText>f</w:delText>
        </w:r>
      </w:del>
      <w:ins w:id="698" w:author="Richard Bradbury" w:date="2024-05-13T15:10:00Z">
        <w:r w:rsidR="00E70160">
          <w:t>F</w:t>
        </w:r>
      </w:ins>
      <w:r w:rsidRPr="00E92715">
        <w:t xml:space="preserve">unction </w:t>
      </w:r>
      <w:r w:rsidRPr="003360D6">
        <w:t>to establish the WebRTC session.</w:t>
      </w:r>
    </w:p>
    <w:p w14:paraId="2ED436A0" w14:textId="391CE3CA" w:rsidR="00E70160" w:rsidRDefault="00E70160" w:rsidP="00E70160">
      <w:pPr>
        <w:keepNext/>
        <w:rPr>
          <w:ins w:id="699" w:author="Richard Bradbury" w:date="2024-05-13T15:09:00Z"/>
        </w:rPr>
      </w:pPr>
      <w:ins w:id="700" w:author="Richard Bradbury" w:date="2024-05-13T15:09:00Z">
        <w:r>
          <w:lastRenderedPageBreak/>
          <w:t>Initial</w:t>
        </w:r>
      </w:ins>
      <w:ins w:id="701" w:author="Richard Bradbury" w:date="2024-05-13T15:10:00Z">
        <w:r>
          <w:t>ly:</w:t>
        </w:r>
      </w:ins>
    </w:p>
    <w:p w14:paraId="3E4C5FB9" w14:textId="337BF718" w:rsidR="00CB0E85" w:rsidRPr="003360D6" w:rsidRDefault="00CB0E85" w:rsidP="00CB0E85">
      <w:pPr>
        <w:pStyle w:val="B1"/>
      </w:pPr>
      <w:r w:rsidRPr="003360D6">
        <w:t>0.</w:t>
      </w:r>
      <w:r w:rsidRPr="003360D6">
        <w:tab/>
        <w:t xml:space="preserve">A </w:t>
      </w:r>
      <w:del w:id="702" w:author="Richard Bradbury" w:date="2024-05-13T18:04:00Z">
        <w:r w:rsidRPr="003360D6" w:rsidDel="00E83E28">
          <w:delText>p</w:delText>
        </w:r>
      </w:del>
      <w:ins w:id="703" w:author="Richard Bradbury" w:date="2024-05-13T18:04:00Z">
        <w:r w:rsidR="00E83E28">
          <w:t>P</w:t>
        </w:r>
      </w:ins>
      <w:r w:rsidRPr="003360D6">
        <w:t xml:space="preserve">rovisioning </w:t>
      </w:r>
      <w:del w:id="704" w:author="Richard Bradbury" w:date="2024-05-13T18:04:00Z">
        <w:r w:rsidRPr="003360D6" w:rsidDel="00E83E28">
          <w:delText>s</w:delText>
        </w:r>
      </w:del>
      <w:ins w:id="705" w:author="Richard Bradbury" w:date="2024-05-13T18:04:00Z">
        <w:r w:rsidR="00E83E28">
          <w:t>S</w:t>
        </w:r>
      </w:ins>
      <w:r w:rsidRPr="003360D6">
        <w:t xml:space="preserve">ession </w:t>
      </w:r>
      <w:del w:id="706" w:author="Richard Bradbury" w:date="2024-05-13T18:05:00Z">
        <w:r w:rsidRPr="003360D6" w:rsidDel="00E83E28">
          <w:delText>may have been</w:delText>
        </w:r>
      </w:del>
      <w:ins w:id="707" w:author="Richard Bradbury" w:date="2024-05-13T18:05:00Z">
        <w:r w:rsidR="00E83E28">
          <w:t>is</w:t>
        </w:r>
      </w:ins>
      <w:r w:rsidRPr="003360D6">
        <w:t xml:space="preserve"> created by the </w:t>
      </w:r>
      <w:ins w:id="708" w:author="Richard Bradbury" w:date="2024-05-13T18:04:00Z">
        <w:r w:rsidR="00E83E28">
          <w:t xml:space="preserve">RTC </w:t>
        </w:r>
      </w:ins>
      <w:r w:rsidRPr="003360D6">
        <w:t>A</w:t>
      </w:r>
      <w:ins w:id="709" w:author="Richard Bradbury" w:date="2024-05-13T18:04:00Z">
        <w:r w:rsidR="00E83E28">
          <w:t xml:space="preserve">pplication </w:t>
        </w:r>
      </w:ins>
      <w:r w:rsidRPr="003360D6">
        <w:t>P</w:t>
      </w:r>
      <w:ins w:id="710" w:author="Richard Bradbury" w:date="2024-05-13T18:04:00Z">
        <w:r w:rsidR="00E83E28">
          <w:t>rovider</w:t>
        </w:r>
      </w:ins>
      <w:r w:rsidRPr="003360D6">
        <w:t xml:space="preserve"> </w:t>
      </w:r>
      <w:del w:id="711" w:author="Richard Bradbury" w:date="2024-05-13T18:05:00Z">
        <w:r w:rsidRPr="003360D6" w:rsidDel="00E83E28">
          <w:delText>with the MNO</w:delText>
        </w:r>
      </w:del>
      <w:ins w:id="712" w:author="Richard Bradbury" w:date="2024-05-13T18:05:00Z">
        <w:r w:rsidR="00E83E28">
          <w:t>at the RTC AF</w:t>
        </w:r>
      </w:ins>
      <w:r w:rsidRPr="003360D6">
        <w:t>.</w:t>
      </w:r>
      <w:ins w:id="713" w:author="Richard Bradbury" w:date="2024-05-13T18:06:00Z">
        <w:r w:rsidR="00E83E28">
          <w:t xml:space="preserve"> This may include </w:t>
        </w:r>
        <w:r w:rsidR="00E83E28" w:rsidRPr="003360D6">
          <w:t>a list of trusted STUN/TURN servers t</w:t>
        </w:r>
        <w:r w:rsidR="00E83E28">
          <w:t>o be used</w:t>
        </w:r>
        <w:r w:rsidR="00E83E28" w:rsidRPr="003360D6">
          <w:t xml:space="preserve"> </w:t>
        </w:r>
        <w:r w:rsidR="00E83E28">
          <w:t xml:space="preserve">by the RTC Client </w:t>
        </w:r>
        <w:r w:rsidR="00E83E28" w:rsidRPr="003360D6">
          <w:t>for establishing RTC sessions</w:t>
        </w:r>
        <w:r w:rsidR="00E83E28">
          <w:t>.</w:t>
        </w:r>
      </w:ins>
    </w:p>
    <w:p w14:paraId="13012123" w14:textId="5DF12F66" w:rsidR="00CB0E85" w:rsidRPr="003360D6" w:rsidRDefault="00CB0E85" w:rsidP="00CB0E85">
      <w:del w:id="714" w:author="Richard Bradbury" w:date="2024-05-13T18:01:00Z">
        <w:r w:rsidRPr="003360D6" w:rsidDel="00E83E28">
          <w:delText>Call flow using network-supported RTC session is achieved through the following steps</w:delText>
        </w:r>
      </w:del>
      <w:ins w:id="715" w:author="Richard Bradbury" w:date="2024-05-13T18:01:00Z">
        <w:r w:rsidR="00E83E28">
          <w:t>The steps are as follows</w:t>
        </w:r>
      </w:ins>
      <w:r w:rsidRPr="003360D6">
        <w:t>:</w:t>
      </w:r>
    </w:p>
    <w:p w14:paraId="2D6108E4" w14:textId="6A4E79FD" w:rsidR="00CB0E85" w:rsidRPr="003360D6" w:rsidRDefault="00CB0E85" w:rsidP="00CB0E85">
      <w:pPr>
        <w:pStyle w:val="B1"/>
      </w:pPr>
      <w:r w:rsidRPr="003360D6">
        <w:t>1.</w:t>
      </w:r>
      <w:r w:rsidRPr="003360D6">
        <w:tab/>
      </w:r>
      <w:ins w:id="716" w:author="Richard Bradbury" w:date="2024-05-13T18:01:00Z">
        <w:r w:rsidR="00E83E28">
          <w:t xml:space="preserve">The RTC Media Session Handler retrieves Service Access Information from </w:t>
        </w:r>
      </w:ins>
      <w:del w:id="717" w:author="Richard Bradbury" w:date="2024-05-13T18:01:00Z">
        <w:r w:rsidRPr="003360D6" w:rsidDel="00E83E28">
          <w:delText>T</w:delText>
        </w:r>
      </w:del>
      <w:ins w:id="718" w:author="Richard Bradbury" w:date="2024-05-13T18:01:00Z">
        <w:r w:rsidR="00E83E28">
          <w:t>t</w:t>
        </w:r>
      </w:ins>
      <w:r w:rsidRPr="003360D6">
        <w:t xml:space="preserve">he </w:t>
      </w:r>
      <w:r>
        <w:t xml:space="preserve">RTC </w:t>
      </w:r>
      <w:r w:rsidRPr="003360D6">
        <w:t xml:space="preserve">AF </w:t>
      </w:r>
      <w:del w:id="719" w:author="Richard Bradbury" w:date="2024-05-13T18:02:00Z">
        <w:r w:rsidRPr="003360D6" w:rsidDel="00E83E28">
          <w:delText>uses the</w:delText>
        </w:r>
      </w:del>
      <w:ins w:id="720" w:author="Richard Bradbury" w:date="2024-05-13T18:02:00Z">
        <w:r w:rsidR="00E83E28">
          <w:t>via reference point</w:t>
        </w:r>
      </w:ins>
      <w:r w:rsidRPr="003360D6">
        <w:t xml:space="preserve"> RTC-5</w:t>
      </w:r>
      <w:del w:id="721" w:author="Richard Bradbury" w:date="2024-05-13T18:02:00Z">
        <w:r w:rsidRPr="003360D6" w:rsidDel="00E83E28">
          <w:delText xml:space="preserve"> interface to provide the </w:delText>
        </w:r>
        <w:r w:rsidDel="00E83E28">
          <w:delText xml:space="preserve">RTC </w:delText>
        </w:r>
        <w:r w:rsidRPr="003360D6" w:rsidDel="00E83E28">
          <w:delText>MSH with</w:delText>
        </w:r>
      </w:del>
      <w:ins w:id="722" w:author="Richard Bradbury" w:date="2024-05-13T18:02:00Z">
        <w:r w:rsidR="00E83E28">
          <w:t>.</w:t>
        </w:r>
      </w:ins>
      <w:r w:rsidRPr="003360D6">
        <w:t xml:space="preserve"> </w:t>
      </w:r>
      <w:ins w:id="723" w:author="Richard Bradbury" w:date="2024-05-13T18:02:00Z">
        <w:r w:rsidR="00E83E28">
          <w:t xml:space="preserve">This includes configuration for the RTC Client, including </w:t>
        </w:r>
      </w:ins>
      <w:r w:rsidRPr="003360D6">
        <w:t xml:space="preserve">a list of trusted STUN/TURN servers that </w:t>
      </w:r>
      <w:del w:id="724" w:author="Richard Bradbury" w:date="2024-05-13T18:05:00Z">
        <w:r w:rsidRPr="003360D6" w:rsidDel="00E83E28">
          <w:delText xml:space="preserve">the </w:delText>
        </w:r>
      </w:del>
      <w:del w:id="725" w:author="Richard Bradbury" w:date="2024-05-13T18:02:00Z">
        <w:r w:rsidRPr="003360D6" w:rsidDel="00E83E28">
          <w:delText>UE</w:delText>
        </w:r>
      </w:del>
      <w:ins w:id="726" w:author="Richard Bradbury" w:date="2024-05-13T18:03:00Z">
        <w:r w:rsidR="00E83E28">
          <w:t>it</w:t>
        </w:r>
      </w:ins>
      <w:r w:rsidRPr="003360D6">
        <w:t xml:space="preserve"> may use for establishing RTC sessions.</w:t>
      </w:r>
    </w:p>
    <w:p w14:paraId="7E9EF01C" w14:textId="4FC487F1" w:rsidR="00CB0E85" w:rsidRPr="003360D6" w:rsidRDefault="00CB0E85" w:rsidP="00CB0E85">
      <w:pPr>
        <w:pStyle w:val="B1"/>
      </w:pPr>
      <w:r w:rsidRPr="003360D6">
        <w:t>2.</w:t>
      </w:r>
      <w:r w:rsidRPr="003360D6">
        <w:tab/>
        <w:t xml:space="preserve">The </w:t>
      </w:r>
      <w:del w:id="727" w:author="Richard Bradbury" w:date="2024-05-13T18:03:00Z">
        <w:r w:rsidRPr="003360D6" w:rsidDel="00E83E28">
          <w:delText>a</w:delText>
        </w:r>
      </w:del>
      <w:ins w:id="728" w:author="Richard Bradbury" w:date="2024-05-13T18:03:00Z">
        <w:r w:rsidR="00E83E28">
          <w:t>A</w:t>
        </w:r>
      </w:ins>
      <w:r w:rsidRPr="003360D6">
        <w:t xml:space="preserve">pplication </w:t>
      </w:r>
      <w:ins w:id="729" w:author="Richard Bradbury" w:date="2024-05-13T18:03:00Z">
        <w:r w:rsidR="00E83E28">
          <w:t xml:space="preserve">on UE1 </w:t>
        </w:r>
      </w:ins>
      <w:r w:rsidRPr="003360D6">
        <w:t xml:space="preserve">queries the </w:t>
      </w:r>
      <w:r>
        <w:t xml:space="preserve">RTC </w:t>
      </w:r>
      <w:r w:rsidRPr="003360D6">
        <w:t>MSH for the list of trusted ICE servers.</w:t>
      </w:r>
    </w:p>
    <w:p w14:paraId="326E67D8" w14:textId="1D4E1FDC" w:rsidR="00CB0E85" w:rsidRPr="003360D6" w:rsidRDefault="00CB0E85" w:rsidP="00CB0E85">
      <w:pPr>
        <w:pStyle w:val="B1"/>
      </w:pPr>
      <w:r w:rsidRPr="003360D6">
        <w:t>3.</w:t>
      </w:r>
      <w:r w:rsidRPr="003360D6">
        <w:tab/>
        <w:t xml:space="preserve">The </w:t>
      </w:r>
      <w:del w:id="730" w:author="Richard Bradbury" w:date="2024-05-13T18:04:00Z">
        <w:r w:rsidRPr="003360D6" w:rsidDel="00E83E28">
          <w:delText>UE</w:delText>
        </w:r>
      </w:del>
      <w:ins w:id="731" w:author="Richard Bradbury" w:date="2024-05-13T18:04:00Z">
        <w:r w:rsidR="00E83E28">
          <w:t>Application on UE1</w:t>
        </w:r>
      </w:ins>
      <w:r w:rsidRPr="003360D6">
        <w:t xml:space="preserve"> discovers and tests the ICE candidates to validate that they are suitable for the connection</w:t>
      </w:r>
      <w:ins w:id="732" w:author="Richard Bradbury" w:date="2024-05-13T18:04:00Z">
        <w:r w:rsidR="00E83E28">
          <w:t xml:space="preserve"> to the remote RTC endpoint</w:t>
        </w:r>
      </w:ins>
      <w:r w:rsidRPr="003360D6">
        <w:t>.</w:t>
      </w:r>
    </w:p>
    <w:p w14:paraId="5092A51B" w14:textId="31489F3E" w:rsidR="00CB0E85" w:rsidRPr="003360D6" w:rsidRDefault="00CB0E85" w:rsidP="00CB0E85">
      <w:pPr>
        <w:pStyle w:val="B1"/>
      </w:pPr>
      <w:r w:rsidRPr="003360D6">
        <w:t>4.</w:t>
      </w:r>
      <w:r w:rsidRPr="003360D6">
        <w:tab/>
        <w:t xml:space="preserve">The </w:t>
      </w:r>
      <w:del w:id="733" w:author="Richard Bradbury" w:date="2024-05-13T15:10:00Z">
        <w:r w:rsidRPr="003360D6" w:rsidDel="00E70160">
          <w:delText>a</w:delText>
        </w:r>
      </w:del>
      <w:ins w:id="734" w:author="Richard Bradbury" w:date="2024-05-13T15:10:00Z">
        <w:r w:rsidR="00E70160">
          <w:t>A</w:t>
        </w:r>
      </w:ins>
      <w:r w:rsidRPr="003360D6">
        <w:t xml:space="preserve">pplication on UE1 and the remote </w:t>
      </w:r>
      <w:ins w:id="735" w:author="Richard Bradbury" w:date="2024-05-13T15:11:00Z">
        <w:r w:rsidR="00E70160">
          <w:t xml:space="preserve">RTC </w:t>
        </w:r>
      </w:ins>
      <w:r w:rsidRPr="00E92715">
        <w:t xml:space="preserve">endpoint </w:t>
      </w:r>
      <w:r w:rsidRPr="003360D6">
        <w:t xml:space="preserve">use an external RTC </w:t>
      </w:r>
      <w:del w:id="736" w:author="Richard Bradbury" w:date="2024-05-13T15:10:00Z">
        <w:r w:rsidRPr="003360D6" w:rsidDel="00E70160">
          <w:delText>s</w:delText>
        </w:r>
      </w:del>
      <w:ins w:id="737" w:author="Richard Bradbury" w:date="2024-05-13T15:10:00Z">
        <w:r w:rsidR="00E70160">
          <w:t>S</w:t>
        </w:r>
      </w:ins>
      <w:r w:rsidRPr="003360D6">
        <w:t xml:space="preserve">ignalling </w:t>
      </w:r>
      <w:del w:id="738" w:author="Richard Bradbury" w:date="2024-05-13T15:10:00Z">
        <w:r w:rsidRPr="00E92715" w:rsidDel="00E70160">
          <w:delText>f</w:delText>
        </w:r>
      </w:del>
      <w:ins w:id="739" w:author="Richard Bradbury" w:date="2024-05-13T15:10:00Z">
        <w:r w:rsidR="00E70160">
          <w:t>F</w:t>
        </w:r>
      </w:ins>
      <w:r w:rsidRPr="00E92715">
        <w:t xml:space="preserve">unction </w:t>
      </w:r>
      <w:r w:rsidRPr="003360D6">
        <w:t>to exchange information about ICE candidates and to exchange the SDP offer/answer.</w:t>
      </w:r>
      <w:del w:id="740" w:author="Richard Bradbury" w:date="2024-05-13T14:59:00Z">
        <w:r w:rsidRPr="003360D6" w:rsidDel="00A4470F">
          <w:delText xml:space="preserve"> </w:delText>
        </w:r>
      </w:del>
    </w:p>
    <w:p w14:paraId="24D4DC45" w14:textId="7299FCA6" w:rsidR="00CB0E85" w:rsidRPr="008D2BFE" w:rsidRDefault="00CB0E85" w:rsidP="00CB0E85">
      <w:pPr>
        <w:rPr>
          <w:lang w:eastAsia="ko-KR"/>
        </w:rPr>
      </w:pPr>
      <w:del w:id="741" w:author="Richard Bradbury" w:date="2024-05-13T15:02:00Z">
        <w:r w:rsidRPr="003360D6" w:rsidDel="00082C33">
          <w:delText>Then, the</w:delText>
        </w:r>
      </w:del>
      <w:ins w:id="742" w:author="Richard Bradbury" w:date="2024-05-13T15:02:00Z">
        <w:r w:rsidR="00082C33">
          <w:t>When an</w:t>
        </w:r>
      </w:ins>
      <w:r w:rsidRPr="003360D6">
        <w:t xml:space="preserve"> </w:t>
      </w:r>
      <w:del w:id="743" w:author="Richard Bradbury" w:date="2024-05-13T15:02:00Z">
        <w:r w:rsidRPr="003360D6" w:rsidDel="00082C33">
          <w:delText>Web</w:delText>
        </w:r>
      </w:del>
      <w:r w:rsidRPr="003360D6">
        <w:t>RTC session is established using the most suitable ICE candidate</w:t>
      </w:r>
      <w:ins w:id="744" w:author="Richard Bradbury" w:date="2024-05-13T15:02:00Z">
        <w:r w:rsidR="00082C33">
          <w:t>:</w:t>
        </w:r>
      </w:ins>
      <w:del w:id="745" w:author="Richard Bradbury" w:date="2024-05-13T15:02:00Z">
        <w:r w:rsidRPr="003360D6" w:rsidDel="00082C33">
          <w:delText>.</w:delText>
        </w:r>
      </w:del>
    </w:p>
    <w:p w14:paraId="15130648" w14:textId="77777777" w:rsidR="00CB0E85" w:rsidRPr="003360D6" w:rsidRDefault="00CB0E85" w:rsidP="00CB0E85">
      <w:pPr>
        <w:pStyle w:val="B1"/>
      </w:pPr>
      <w:r w:rsidRPr="003360D6">
        <w:t>5.</w:t>
      </w:r>
      <w:r w:rsidRPr="003360D6">
        <w:tab/>
        <w:t xml:space="preserve">The STUN or TURN server in ICE function, upon reception of the allocation request by the application (or </w:t>
      </w:r>
      <w:del w:id="746" w:author="Hakju Ryan Lee" w:date="2024-05-13T07:30:00Z">
        <w:r w:rsidRPr="003360D6" w:rsidDel="005858A5">
          <w:delText>WebRTC framework</w:delText>
        </w:r>
      </w:del>
      <w:ins w:id="747" w:author="Hakju Ryan Lee" w:date="2024-05-13T07:30:00Z">
        <w:r>
          <w:t>RTC Access Function</w:t>
        </w:r>
      </w:ins>
      <w:r w:rsidRPr="003360D6">
        <w:t>) may extract the 5-Tuple information for each of the media sessions and convey the information to the Network Support AF in RTC AF for requesting QoS assistance.</w:t>
      </w:r>
      <w:del w:id="748" w:author="Richard Bradbury" w:date="2024-05-13T15:00:00Z">
        <w:r w:rsidRPr="003360D6" w:rsidDel="00A4470F">
          <w:delText xml:space="preserve"> </w:delText>
        </w:r>
      </w:del>
    </w:p>
    <w:p w14:paraId="15E4A903" w14:textId="519A5B68" w:rsidR="00CB0E85" w:rsidRPr="003360D6" w:rsidRDefault="00CB0E85" w:rsidP="00CB0E85">
      <w:pPr>
        <w:pStyle w:val="B1"/>
      </w:pPr>
      <w:r w:rsidRPr="003360D6">
        <w:t>6.</w:t>
      </w:r>
      <w:r w:rsidRPr="003360D6">
        <w:tab/>
        <w:t xml:space="preserve">The </w:t>
      </w:r>
      <w:del w:id="749" w:author="Richard Bradbury" w:date="2024-05-13T15:00:00Z">
        <w:r w:rsidRPr="003360D6" w:rsidDel="00A4470F">
          <w:delText xml:space="preserve">Network Support </w:delText>
        </w:r>
      </w:del>
      <w:ins w:id="750" w:author="Richard Bradbury" w:date="2024-05-13T15:00:00Z">
        <w:r w:rsidR="00A4470F">
          <w:t>RTC </w:t>
        </w:r>
      </w:ins>
      <w:r w:rsidRPr="003360D6">
        <w:t xml:space="preserve">AF </w:t>
      </w:r>
      <w:del w:id="751" w:author="Richard Bradbury" w:date="2024-05-13T15:00:00Z">
        <w:r w:rsidRPr="003360D6" w:rsidDel="00A4470F">
          <w:delText>uses the</w:delText>
        </w:r>
      </w:del>
      <w:ins w:id="752" w:author="Richard Bradbury" w:date="2024-05-13T15:00:00Z">
        <w:r w:rsidR="00A4470F">
          <w:t>interacts with the PCF at reference point</w:t>
        </w:r>
      </w:ins>
      <w:r w:rsidRPr="003360D6">
        <w:t xml:space="preserve"> N5</w:t>
      </w:r>
      <w:del w:id="753" w:author="Richard Bradbury" w:date="2024-05-13T15:00:00Z">
        <w:r w:rsidRPr="003360D6" w:rsidDel="00A4470F">
          <w:delText xml:space="preserve"> interface</w:delText>
        </w:r>
      </w:del>
      <w:r w:rsidRPr="003360D6">
        <w:t xml:space="preserve"> to request QoS allocation. It may request differential charging based on pre-existing provisioning for these sessions.</w:t>
      </w:r>
      <w:del w:id="754" w:author="Richard Bradbury" w:date="2024-05-13T15:00:00Z">
        <w:r w:rsidRPr="003360D6" w:rsidDel="00A4470F">
          <w:delText xml:space="preserve"> </w:delText>
        </w:r>
      </w:del>
    </w:p>
    <w:p w14:paraId="00349C0E" w14:textId="2FE55399" w:rsidR="00CB0E85" w:rsidRPr="003360D6" w:rsidRDefault="00CB0E85" w:rsidP="00CB0E85">
      <w:pPr>
        <w:pStyle w:val="B1"/>
        <w:rPr>
          <w:lang w:eastAsia="ko-KR"/>
        </w:rPr>
      </w:pPr>
      <w:r w:rsidRPr="003360D6">
        <w:rPr>
          <w:lang w:eastAsia="ko-KR"/>
        </w:rPr>
        <w:t>7.</w:t>
      </w:r>
      <w:r w:rsidRPr="003360D6">
        <w:rPr>
          <w:lang w:eastAsia="ko-KR"/>
        </w:rPr>
        <w:tab/>
      </w:r>
      <w:r w:rsidRPr="003360D6">
        <w:t xml:space="preserve">Confirmation of QoS allocation is notified to the </w:t>
      </w:r>
      <w:del w:id="755" w:author="Richard Bradbury" w:date="2024-05-13T15:01:00Z">
        <w:r w:rsidRPr="003360D6" w:rsidDel="00A4470F">
          <w:delText xml:space="preserve">Network Support </w:delText>
        </w:r>
      </w:del>
      <w:ins w:id="756" w:author="Richard Bradbury" w:date="2024-05-13T15:01:00Z">
        <w:r w:rsidR="00A4470F">
          <w:t>RTC </w:t>
        </w:r>
      </w:ins>
      <w:r w:rsidRPr="003360D6">
        <w:t xml:space="preserve">AF and the </w:t>
      </w:r>
      <w:r>
        <w:t>RTC</w:t>
      </w:r>
      <w:ins w:id="757" w:author="Richard Bradbury" w:date="2024-05-13T15:01:00Z">
        <w:r w:rsidR="00A4470F">
          <w:t> AS</w:t>
        </w:r>
      </w:ins>
      <w:del w:id="758" w:author="Richard Bradbury" w:date="2024-05-13T15:01:00Z">
        <w:r w:rsidDel="00A4470F">
          <w:delText xml:space="preserve"> </w:delText>
        </w:r>
        <w:r w:rsidRPr="003360D6" w:rsidDel="00A4470F">
          <w:delText>MSH</w:delText>
        </w:r>
      </w:del>
      <w:r w:rsidRPr="003360D6">
        <w:t>.</w:t>
      </w:r>
    </w:p>
    <w:p w14:paraId="7D536EE4" w14:textId="246E9AFC" w:rsidR="00CB0E85" w:rsidRPr="003360D6" w:rsidRDefault="00CB0E85" w:rsidP="00CB0E85">
      <w:pPr>
        <w:pStyle w:val="B1"/>
      </w:pPr>
      <w:r w:rsidRPr="003360D6">
        <w:t>8.</w:t>
      </w:r>
      <w:r w:rsidRPr="003360D6">
        <w:tab/>
        <w:t xml:space="preserve">The </w:t>
      </w:r>
      <w:del w:id="759" w:author="Richard Bradbury" w:date="2024-05-13T15:01:00Z">
        <w:r w:rsidRPr="003360D6" w:rsidDel="00A4470F">
          <w:delText xml:space="preserve">Network Support </w:delText>
        </w:r>
      </w:del>
      <w:ins w:id="760" w:author="Richard Bradbury" w:date="2024-05-13T15:01:00Z">
        <w:r w:rsidR="00A4470F">
          <w:t>RTC </w:t>
        </w:r>
      </w:ins>
      <w:r w:rsidRPr="003360D6">
        <w:t xml:space="preserve">AF </w:t>
      </w:r>
      <w:del w:id="761" w:author="Richard Bradbury" w:date="2024-05-13T15:01:00Z">
        <w:r w:rsidRPr="003360D6" w:rsidDel="00A4470F">
          <w:delText xml:space="preserve">will </w:delText>
        </w:r>
      </w:del>
      <w:r w:rsidRPr="003360D6">
        <w:t>also subscribe</w:t>
      </w:r>
      <w:ins w:id="762" w:author="Richard Bradbury" w:date="2024-05-13T15:01:00Z">
        <w:r w:rsidR="00A4470F">
          <w:t>s</w:t>
        </w:r>
      </w:ins>
      <w:r w:rsidRPr="003360D6">
        <w:t xml:space="preserve"> to events relat</w:t>
      </w:r>
      <w:ins w:id="763" w:author="Richard Bradbury" w:date="2024-05-13T15:01:00Z">
        <w:r w:rsidR="00A4470F">
          <w:t>ing</w:t>
        </w:r>
      </w:ins>
      <w:del w:id="764" w:author="Richard Bradbury" w:date="2024-05-13T15:01:00Z">
        <w:r w:rsidRPr="003360D6" w:rsidDel="00A4470F">
          <w:delText>ed</w:delText>
        </w:r>
      </w:del>
      <w:r w:rsidRPr="003360D6">
        <w:t xml:space="preserve"> to the QoS flows of the </w:t>
      </w:r>
      <w:del w:id="765" w:author="Richard Bradbury" w:date="2024-05-13T15:02:00Z">
        <w:r w:rsidRPr="003360D6" w:rsidDel="00A4470F">
          <w:delText>Web</w:delText>
        </w:r>
      </w:del>
      <w:r w:rsidRPr="003360D6">
        <w:t>RTC session with the PCF and SMF.</w:t>
      </w:r>
    </w:p>
    <w:p w14:paraId="04D22EAC" w14:textId="07F5B521" w:rsidR="00CB0E85" w:rsidRPr="003360D6" w:rsidRDefault="00CB0E85" w:rsidP="00CB0E85">
      <w:pPr>
        <w:pStyle w:val="B1"/>
      </w:pPr>
      <w:r w:rsidRPr="003360D6">
        <w:t>9.</w:t>
      </w:r>
      <w:r w:rsidRPr="003360D6">
        <w:tab/>
        <w:t xml:space="preserve">The </w:t>
      </w:r>
      <w:del w:id="766" w:author="Richard Bradbury" w:date="2024-05-13T15:02:00Z">
        <w:r w:rsidRPr="003360D6" w:rsidDel="00082C33">
          <w:delText xml:space="preserve">Network Support </w:delText>
        </w:r>
      </w:del>
      <w:ins w:id="767" w:author="Richard Bradbury" w:date="2024-05-13T15:02:00Z">
        <w:r w:rsidR="00082C33">
          <w:t>RTC </w:t>
        </w:r>
      </w:ins>
      <w:r w:rsidRPr="003360D6">
        <w:t xml:space="preserve">AF receives notifications about any changes to the QoS flows of the </w:t>
      </w:r>
      <w:del w:id="768" w:author="Richard Bradbury" w:date="2024-05-13T15:02:00Z">
        <w:r w:rsidRPr="003360D6" w:rsidDel="00082C33">
          <w:delText>Web</w:delText>
        </w:r>
      </w:del>
      <w:r w:rsidRPr="003360D6">
        <w:t xml:space="preserve">RTC session from the PCF or the SMF. Then, the </w:t>
      </w:r>
      <w:del w:id="769" w:author="Richard Bradbury" w:date="2024-05-13T15:02:00Z">
        <w:r w:rsidRPr="003360D6" w:rsidDel="00082C33">
          <w:delText xml:space="preserve">Network Support </w:delText>
        </w:r>
      </w:del>
      <w:ins w:id="770" w:author="Richard Bradbury" w:date="2024-05-13T15:02:00Z">
        <w:r w:rsidR="00082C33">
          <w:t>RTC </w:t>
        </w:r>
      </w:ins>
      <w:r w:rsidRPr="003360D6">
        <w:t>AF sends notifications to the ICE function (STUN/TURN server).</w:t>
      </w:r>
      <w:del w:id="771" w:author="Richard Bradbury" w:date="2024-05-13T15:00:00Z">
        <w:r w:rsidRPr="003360D6" w:rsidDel="00A4470F">
          <w:delText xml:space="preserve"> </w:delText>
        </w:r>
      </w:del>
    </w:p>
    <w:p w14:paraId="0E553881" w14:textId="2CDB1C40" w:rsidR="00CB0E85" w:rsidRDefault="00CB0E85" w:rsidP="00CB0E85">
      <w:pPr>
        <w:pStyle w:val="B1"/>
      </w:pPr>
      <w:r w:rsidRPr="003360D6">
        <w:t>10.</w:t>
      </w:r>
      <w:r w:rsidRPr="003360D6">
        <w:tab/>
        <w:t>The STUN/TURN server may forward the bit</w:t>
      </w:r>
      <w:ins w:id="772" w:author="Richard Bradbury" w:date="2024-05-13T15:02:00Z">
        <w:r w:rsidR="00082C33">
          <w:t xml:space="preserve"> </w:t>
        </w:r>
      </w:ins>
      <w:r w:rsidRPr="003360D6">
        <w:t xml:space="preserve">rate recommendation to the </w:t>
      </w:r>
      <w:r>
        <w:t>RTC MSH</w:t>
      </w:r>
      <w:r w:rsidRPr="003360D6">
        <w:t>, if the allocation session is still active.</w:t>
      </w:r>
    </w:p>
    <w:p w14:paraId="7665734B" w14:textId="0A774B5C" w:rsidR="00CB0E85" w:rsidRDefault="00CB0E85" w:rsidP="00CB0E85">
      <w:pPr>
        <w:pStyle w:val="B1"/>
        <w:rPr>
          <w:rFonts w:eastAsia="Times New Roman"/>
        </w:rPr>
      </w:pPr>
      <w:r>
        <w:t xml:space="preserve">11. Alternatively, </w:t>
      </w:r>
      <w:r>
        <w:rPr>
          <w:rFonts w:eastAsia="Times New Roman"/>
        </w:rPr>
        <w:t xml:space="preserve">the </w:t>
      </w:r>
      <w:ins w:id="773" w:author="Richard Bradbury" w:date="2024-05-13T15:03:00Z">
        <w:r w:rsidR="00082C33">
          <w:rPr>
            <w:rFonts w:eastAsia="Times New Roman"/>
          </w:rPr>
          <w:t xml:space="preserve">RTC </w:t>
        </w:r>
      </w:ins>
      <w:r>
        <w:rPr>
          <w:rFonts w:eastAsia="Times New Roman"/>
        </w:rPr>
        <w:t>M</w:t>
      </w:r>
      <w:ins w:id="774" w:author="Richard Bradbury" w:date="2024-05-13T15:03:00Z">
        <w:r w:rsidR="00082C33">
          <w:rPr>
            <w:rFonts w:eastAsia="Times New Roman"/>
          </w:rPr>
          <w:t xml:space="preserve">edia </w:t>
        </w:r>
      </w:ins>
      <w:r>
        <w:rPr>
          <w:rFonts w:eastAsia="Times New Roman"/>
        </w:rPr>
        <w:t>S</w:t>
      </w:r>
      <w:ins w:id="775" w:author="Richard Bradbury" w:date="2024-05-13T15:03:00Z">
        <w:r w:rsidR="00082C33">
          <w:rPr>
            <w:rFonts w:eastAsia="Times New Roman"/>
          </w:rPr>
          <w:t xml:space="preserve">ession </w:t>
        </w:r>
      </w:ins>
      <w:r>
        <w:rPr>
          <w:rFonts w:eastAsia="Times New Roman"/>
        </w:rPr>
        <w:t>H</w:t>
      </w:r>
      <w:ins w:id="776" w:author="Richard Bradbury" w:date="2024-05-13T15:03:00Z">
        <w:r w:rsidR="00082C33">
          <w:rPr>
            <w:rFonts w:eastAsia="Times New Roman"/>
          </w:rPr>
          <w:t>andler</w:t>
        </w:r>
      </w:ins>
      <w:r>
        <w:rPr>
          <w:rFonts w:eastAsia="Times New Roman"/>
        </w:rPr>
        <w:t xml:space="preserve"> may interact with the UE Modem to trigger to query the recommended bitrate on the uplink or downlink direction.</w:t>
      </w:r>
    </w:p>
    <w:p w14:paraId="2D04FA8F" w14:textId="154DACD9" w:rsidR="00CB0E85" w:rsidRDefault="00CB0E85" w:rsidP="00CB0E85">
      <w:pPr>
        <w:pStyle w:val="B1"/>
      </w:pPr>
      <w:r>
        <w:t>12.</w:t>
      </w:r>
      <w:r>
        <w:tab/>
        <w:t>The UE Modem then sends the ANBRQ (Access Network Bit Rate Query) signalling to the RAN as defined in TS</w:t>
      </w:r>
      <w:r w:rsidR="00082C33">
        <w:t> </w:t>
      </w:r>
      <w:r>
        <w:t>38.321</w:t>
      </w:r>
      <w:r w:rsidR="00082C33">
        <w:t> </w:t>
      </w:r>
      <w:r>
        <w:t>[8] for NR access</w:t>
      </w:r>
      <w:commentRangeStart w:id="777"/>
      <w:r>
        <w:t xml:space="preserve"> and TS</w:t>
      </w:r>
      <w:r w:rsidR="00082C33">
        <w:t> </w:t>
      </w:r>
      <w:r>
        <w:t>36.321</w:t>
      </w:r>
      <w:r w:rsidR="00082C33">
        <w:t> </w:t>
      </w:r>
      <w:r>
        <w:t>[9] for LTE access</w:t>
      </w:r>
      <w:commentRangeEnd w:id="777"/>
      <w:r w:rsidR="00082C33">
        <w:rPr>
          <w:rStyle w:val="CommentReference"/>
        </w:rPr>
        <w:commentReference w:id="777"/>
      </w:r>
      <w:r>
        <w:t>.</w:t>
      </w:r>
    </w:p>
    <w:p w14:paraId="330D1299" w14:textId="1BBE90EF" w:rsidR="00CB0E85" w:rsidRDefault="00CB0E85" w:rsidP="00CB0E85">
      <w:pPr>
        <w:pStyle w:val="B1"/>
      </w:pPr>
      <w:del w:id="778" w:author="Richard Bradbury" w:date="2024-05-13T15:05:00Z">
        <w:r w:rsidDel="00082C33">
          <w:delText>13.</w:delText>
        </w:r>
      </w:del>
      <w:r>
        <w:tab/>
        <w:t>The RAN, based on the network status, returns the recommended bit</w:t>
      </w:r>
      <w:ins w:id="779" w:author="Richard Bradbury" w:date="2024-05-13T15:04:00Z">
        <w:r w:rsidR="00082C33">
          <w:t xml:space="preserve"> </w:t>
        </w:r>
      </w:ins>
      <w:r>
        <w:t>rate to the UE modem as requested.</w:t>
      </w:r>
      <w:r w:rsidRPr="00972E4B">
        <w:t xml:space="preserve"> </w:t>
      </w:r>
      <w:r w:rsidRPr="003E3DAD">
        <w:t>The recommended bit rate is in kbps at the physical layer at the time when the decision is made.</w:t>
      </w:r>
    </w:p>
    <w:p w14:paraId="178F3879" w14:textId="79DD692F" w:rsidR="00CB0E85" w:rsidRDefault="00CB0E85" w:rsidP="00CB0E85">
      <w:pPr>
        <w:pStyle w:val="NO"/>
        <w:rPr>
          <w:lang w:eastAsia="zh-CN"/>
        </w:rPr>
      </w:pPr>
      <w:r>
        <w:rPr>
          <w:rFonts w:hint="eastAsia"/>
          <w:lang w:eastAsia="zh-CN"/>
        </w:rPr>
        <w:t>N</w:t>
      </w:r>
      <w:r>
        <w:rPr>
          <w:lang w:eastAsia="zh-CN"/>
        </w:rPr>
        <w:t>OTE</w:t>
      </w:r>
      <w:r w:rsidR="00082C33">
        <w:rPr>
          <w:lang w:eastAsia="zh-CN"/>
        </w:rPr>
        <w:t> </w:t>
      </w:r>
      <w:r>
        <w:rPr>
          <w:lang w:eastAsia="zh-CN"/>
        </w:rPr>
        <w:t>1</w:t>
      </w:r>
      <w:del w:id="780" w:author="Richard Bradbury" w:date="2024-05-13T15:09:00Z">
        <w:r w:rsidDel="00E70160">
          <w:rPr>
            <w:lang w:eastAsia="zh-CN"/>
          </w:rPr>
          <w:delText xml:space="preserve">: </w:delText>
        </w:r>
      </w:del>
      <w:ins w:id="781" w:author="Richard Bradbury" w:date="2024-05-13T15:09:00Z">
        <w:r w:rsidR="00E70160">
          <w:rPr>
            <w:lang w:eastAsia="zh-CN"/>
          </w:rPr>
          <w:t>:</w:t>
        </w:r>
        <w:r w:rsidR="00E70160">
          <w:rPr>
            <w:lang w:eastAsia="zh-CN"/>
          </w:rPr>
          <w:tab/>
        </w:r>
      </w:ins>
      <w:r>
        <w:rPr>
          <w:lang w:eastAsia="zh-CN"/>
        </w:rPr>
        <w:t>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6C7638F8" w14:textId="601703A0" w:rsidR="00CB0E85" w:rsidRDefault="00CB0E85" w:rsidP="00CB0E85">
      <w:pPr>
        <w:pStyle w:val="NO"/>
      </w:pPr>
      <w:r>
        <w:rPr>
          <w:lang w:eastAsia="zh-CN"/>
        </w:rPr>
        <w:t>NOTE</w:t>
      </w:r>
      <w:r w:rsidR="00082C33">
        <w:rPr>
          <w:lang w:eastAsia="zh-CN"/>
        </w:rPr>
        <w:t> </w:t>
      </w:r>
      <w:r>
        <w:rPr>
          <w:lang w:eastAsia="zh-CN"/>
        </w:rPr>
        <w:t>2:</w:t>
      </w:r>
      <w:del w:id="782" w:author="Richard Bradbury" w:date="2024-05-13T15:09:00Z">
        <w:r w:rsidDel="00E70160">
          <w:rPr>
            <w:lang w:eastAsia="zh-CN"/>
          </w:rPr>
          <w:delText xml:space="preserve"> </w:delText>
        </w:r>
      </w:del>
      <w:ins w:id="783" w:author="Richard Bradbury" w:date="2024-05-13T15:09:00Z">
        <w:r w:rsidR="00E70160">
          <w:rPr>
            <w:lang w:eastAsia="zh-CN"/>
          </w:rPr>
          <w:tab/>
        </w:r>
      </w:ins>
      <w:r>
        <w:t xml:space="preserve">The </w:t>
      </w:r>
      <w:proofErr w:type="spellStart"/>
      <w:r>
        <w:t>eNodeB</w:t>
      </w:r>
      <w:proofErr w:type="spellEnd"/>
      <w:r>
        <w:t xml:space="preserve"> may determine the corresponding IP layer bit</w:t>
      </w:r>
      <w:ins w:id="784" w:author="Richard Bradbury" w:date="2024-05-13T15:04:00Z">
        <w:r w:rsidR="00082C33">
          <w:t xml:space="preserve"> </w:t>
        </w:r>
      </w:ins>
      <w:r>
        <w:t>rate based on the long-term average of the IP packet sizes, L2 header sizes, and ROHC header sizes, but the translation methodologies and the estimation error levels required to implement accurate media bit</w:t>
      </w:r>
      <w:ins w:id="785" w:author="Richard Bradbury" w:date="2024-05-13T15:04:00Z">
        <w:r w:rsidR="00082C33">
          <w:t xml:space="preserve"> </w:t>
        </w:r>
      </w:ins>
      <w:r>
        <w:t>rate adaptation have not been specified.</w:t>
      </w:r>
    </w:p>
    <w:p w14:paraId="0E747915" w14:textId="054488E1" w:rsidR="00CB0E85" w:rsidRPr="00A2225F" w:rsidRDefault="00CB0E85" w:rsidP="00CB0E85">
      <w:pPr>
        <w:pStyle w:val="NO"/>
      </w:pPr>
      <w:r>
        <w:t>NOTE</w:t>
      </w:r>
      <w:r w:rsidR="00082C33">
        <w:t> </w:t>
      </w:r>
      <w:r>
        <w:t>3:</w:t>
      </w:r>
      <w:r>
        <w:tab/>
        <w:t>The recommended/queried bit</w:t>
      </w:r>
      <w:ins w:id="786" w:author="Richard Bradbury" w:date="2024-05-13T15:04:00Z">
        <w:r w:rsidR="00082C33">
          <w:t xml:space="preserve"> </w:t>
        </w:r>
      </w:ins>
      <w:r>
        <w:t>rate as signalled over the LTE and NR access is defined to be in kbps at the physical layer. The uplink/downlink bit</w:t>
      </w:r>
      <w:ins w:id="787" w:author="Richard Bradbury" w:date="2024-05-13T15:04:00Z">
        <w:r w:rsidR="00082C33">
          <w:t xml:space="preserve"> </w:t>
        </w:r>
      </w:ins>
      <w:r>
        <w:t xml:space="preserve">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w:t>
      </w:r>
      <w:proofErr w:type="spellStart"/>
      <w:r>
        <w:t>th</w:t>
      </w:r>
      <w:proofErr w:type="spellEnd"/>
      <w:r>
        <w:t xml:space="preserve"> successfully transmitted/received TB by the UE within the window</w:t>
      </w:r>
      <w:r>
        <w:rPr>
          <w:i/>
        </w:rPr>
        <w:t xml:space="preserve"> T</w:t>
      </w:r>
      <w:r>
        <w:t>. In TS 36.321[9] and 38.321[8], a window length of 2000</w:t>
      </w:r>
      <w:r>
        <w:rPr>
          <w:lang w:eastAsia="ko-KR"/>
        </w:rPr>
        <w:t xml:space="preserve"> </w:t>
      </w:r>
      <w:proofErr w:type="spellStart"/>
      <w:r>
        <w:t>ms</w:t>
      </w:r>
      <w:proofErr w:type="spellEnd"/>
      <w:r>
        <w:t xml:space="preserve"> is applied.</w:t>
      </w:r>
    </w:p>
    <w:p w14:paraId="117293DE" w14:textId="658B2640" w:rsidR="00082C33" w:rsidRDefault="00082C33" w:rsidP="00CB0E85">
      <w:pPr>
        <w:pStyle w:val="B1"/>
        <w:rPr>
          <w:ins w:id="788" w:author="Richard Bradbury" w:date="2024-05-13T15:06:00Z"/>
        </w:rPr>
      </w:pPr>
      <w:ins w:id="789" w:author="Richard Bradbury" w:date="2024-05-13T15:06:00Z">
        <w:r>
          <w:lastRenderedPageBreak/>
          <w:t>13.</w:t>
        </w:r>
        <w:r>
          <w:tab/>
          <w:t xml:space="preserve">The UE modem notifies the </w:t>
        </w:r>
      </w:ins>
      <w:ins w:id="790" w:author="Richard Bradbury" w:date="2024-05-13T15:09:00Z">
        <w:r w:rsidR="00E70160">
          <w:t xml:space="preserve">recommended </w:t>
        </w:r>
      </w:ins>
      <w:ins w:id="791" w:author="Richard Bradbury" w:date="2024-05-13T15:06:00Z">
        <w:r>
          <w:t>bit rate to the RTC Media Session Handler.</w:t>
        </w:r>
      </w:ins>
    </w:p>
    <w:p w14:paraId="5DC69C4C" w14:textId="580311A5" w:rsidR="00082C33" w:rsidRDefault="00082C33" w:rsidP="00CB0E85">
      <w:pPr>
        <w:pStyle w:val="B1"/>
        <w:rPr>
          <w:ins w:id="792" w:author="Richard Bradbury" w:date="2024-05-13T15:06:00Z"/>
        </w:rPr>
      </w:pPr>
      <w:ins w:id="793" w:author="Richard Bradbury" w:date="2024-05-13T15:06:00Z">
        <w:r>
          <w:t>14.</w:t>
        </w:r>
        <w:r>
          <w:tab/>
          <w:t xml:space="preserve">The RTC Media Session Handler notifies the </w:t>
        </w:r>
      </w:ins>
      <w:ins w:id="794" w:author="Richard Bradbury" w:date="2024-05-13T15:09:00Z">
        <w:r w:rsidR="00E70160">
          <w:t xml:space="preserve">recommended </w:t>
        </w:r>
      </w:ins>
      <w:ins w:id="795" w:author="Richard Bradbury" w:date="2024-05-13T15:06:00Z">
        <w:r>
          <w:t xml:space="preserve">bit rate to the </w:t>
        </w:r>
      </w:ins>
      <w:ins w:id="796" w:author="Richard Bradbury" w:date="2024-05-13T15:09:00Z">
        <w:r w:rsidR="00E70160">
          <w:t>A</w:t>
        </w:r>
      </w:ins>
      <w:ins w:id="797" w:author="Richard Bradbury" w:date="2024-05-13T15:06:00Z">
        <w:r>
          <w:t>pplication.</w:t>
        </w:r>
      </w:ins>
    </w:p>
    <w:p w14:paraId="2555DF31" w14:textId="1CEF183A" w:rsidR="00CB0E85" w:rsidRPr="008D2BFE" w:rsidRDefault="00CB0E85" w:rsidP="00CB0E85">
      <w:pPr>
        <w:pStyle w:val="B1"/>
        <w:rPr>
          <w:lang w:eastAsia="ko-KR"/>
        </w:rPr>
      </w:pPr>
      <w:r w:rsidRPr="003360D6">
        <w:t>1</w:t>
      </w:r>
      <w:del w:id="798" w:author="Richard Bradbury" w:date="2024-05-13T15:05:00Z">
        <w:r w:rsidDel="00082C33">
          <w:delText>4</w:delText>
        </w:r>
      </w:del>
      <w:ins w:id="799" w:author="Richard Bradbury" w:date="2024-05-13T15:05:00Z">
        <w:r w:rsidR="00082C33">
          <w:t>5</w:t>
        </w:r>
      </w:ins>
      <w:r w:rsidRPr="003360D6">
        <w:t>.</w:t>
      </w:r>
      <w:r w:rsidRPr="003360D6">
        <w:tab/>
        <w:t xml:space="preserve">The </w:t>
      </w:r>
      <w:del w:id="800" w:author="Richard Bradbury" w:date="2024-05-13T15:09:00Z">
        <w:r w:rsidRPr="003360D6" w:rsidDel="00E70160">
          <w:delText>a</w:delText>
        </w:r>
      </w:del>
      <w:ins w:id="801" w:author="Richard Bradbury" w:date="2024-05-13T15:09:00Z">
        <w:r w:rsidR="00E70160">
          <w:t>A</w:t>
        </w:r>
      </w:ins>
      <w:r w:rsidRPr="003360D6">
        <w:t>pplication may act on the bit</w:t>
      </w:r>
      <w:ins w:id="802" w:author="Richard Bradbury" w:date="2024-05-13T15:04:00Z">
        <w:r w:rsidR="00082C33">
          <w:t xml:space="preserve"> </w:t>
        </w:r>
      </w:ins>
      <w:r w:rsidRPr="003360D6">
        <w:t>rate recommendation, e.g. by reducing the uplink media bit</w:t>
      </w:r>
      <w:ins w:id="803" w:author="Richard Bradbury" w:date="2024-05-13T15:04:00Z">
        <w:r w:rsidR="00082C33">
          <w:t xml:space="preserve"> </w:t>
        </w:r>
      </w:ins>
      <w:r w:rsidRPr="003360D6">
        <w:t>rate.</w:t>
      </w:r>
    </w:p>
    <w:p w14:paraId="6A6015FE" w14:textId="0378E45F" w:rsidR="00CB0E85" w:rsidRPr="008D2BFE" w:rsidRDefault="00CB0E85" w:rsidP="00CB0E85">
      <w:pPr>
        <w:pStyle w:val="B1"/>
        <w:rPr>
          <w:lang w:eastAsia="ko-KR"/>
        </w:rPr>
      </w:pPr>
      <w:r w:rsidRPr="003360D6">
        <w:t>1</w:t>
      </w:r>
      <w:del w:id="804" w:author="Richard Bradbury" w:date="2024-05-13T15:04:00Z">
        <w:r w:rsidDel="00082C33">
          <w:delText>5</w:delText>
        </w:r>
      </w:del>
      <w:ins w:id="805" w:author="Richard Bradbury" w:date="2024-05-13T15:04:00Z">
        <w:r w:rsidR="00082C33">
          <w:t>6</w:t>
        </w:r>
      </w:ins>
      <w:r w:rsidRPr="003360D6">
        <w:t>.</w:t>
      </w:r>
      <w:r w:rsidRPr="003360D6">
        <w:tab/>
        <w:t xml:space="preserve">Media traffic is </w:t>
      </w:r>
      <w:del w:id="806" w:author="Richard Bradbury" w:date="2024-05-13T18:00:00Z">
        <w:r w:rsidRPr="003360D6" w:rsidDel="00D737D8">
          <w:delText>delivered to</w:delText>
        </w:r>
      </w:del>
      <w:ins w:id="807" w:author="Richard Bradbury" w:date="2024-05-13T18:00:00Z">
        <w:r w:rsidR="00D737D8">
          <w:t>exchanged with the</w:t>
        </w:r>
      </w:ins>
      <w:r w:rsidRPr="003360D6">
        <w:t xml:space="preserve"> </w:t>
      </w:r>
      <w:r w:rsidRPr="00E92715">
        <w:t xml:space="preserve">remote </w:t>
      </w:r>
      <w:ins w:id="808" w:author="Richard Bradbury" w:date="2024-05-13T18:00:00Z">
        <w:r w:rsidR="00D737D8">
          <w:t xml:space="preserve">RTC </w:t>
        </w:r>
      </w:ins>
      <w:r w:rsidRPr="00E92715">
        <w:t>endpoint</w:t>
      </w:r>
      <w:r w:rsidRPr="003360D6">
        <w:t xml:space="preserve">. If </w:t>
      </w:r>
      <w:ins w:id="809" w:author="Richard Bradbury" w:date="2024-05-13T17:59:00Z">
        <w:r w:rsidR="00D737D8">
          <w:t xml:space="preserve">a </w:t>
        </w:r>
      </w:ins>
      <w:r w:rsidRPr="003360D6">
        <w:t xml:space="preserve">TURN server is present in the </w:t>
      </w:r>
      <w:ins w:id="810" w:author="Richard Bradbury" w:date="2024-05-13T17:59:00Z">
        <w:r w:rsidR="00D737D8">
          <w:t xml:space="preserve">RTC Client </w:t>
        </w:r>
      </w:ins>
      <w:r w:rsidRPr="003360D6">
        <w:t>configuration</w:t>
      </w:r>
      <w:ins w:id="811" w:author="Richard Bradbury" w:date="2024-05-13T17:59:00Z">
        <w:r w:rsidR="00D737D8">
          <w:t xml:space="preserve"> obtained in step 1</w:t>
        </w:r>
      </w:ins>
      <w:r w:rsidRPr="003360D6">
        <w:t>,</w:t>
      </w:r>
      <w:ins w:id="812" w:author="Richard Bradbury" w:date="2024-05-13T17:59:00Z">
        <w:r w:rsidR="00D737D8">
          <w:t xml:space="preserve"> </w:t>
        </w:r>
      </w:ins>
      <w:commentRangeStart w:id="813"/>
      <w:ins w:id="814" w:author="Richard Bradbury" w:date="2024-05-13T18:00:00Z">
        <w:r w:rsidR="00D737D8">
          <w:t xml:space="preserve">media is relayed </w:t>
        </w:r>
      </w:ins>
      <w:ins w:id="815" w:author="Richard Bradbury" w:date="2024-05-13T18:16:00Z">
        <w:r w:rsidR="0037637C">
          <w:t>by</w:t>
        </w:r>
      </w:ins>
      <w:ins w:id="816" w:author="Richard Bradbury" w:date="2024-05-13T18:00:00Z">
        <w:r w:rsidR="00D737D8">
          <w:t xml:space="preserve"> the Media Function of the RTC AS</w:t>
        </w:r>
      </w:ins>
      <w:commentRangeEnd w:id="813"/>
      <w:ins w:id="817" w:author="Richard Bradbury" w:date="2024-05-13T18:16:00Z">
        <w:r w:rsidR="0037637C">
          <w:rPr>
            <w:rStyle w:val="CommentReference"/>
          </w:rPr>
          <w:commentReference w:id="813"/>
        </w:r>
      </w:ins>
      <w:ins w:id="818" w:author="Richard Bradbury" w:date="2024-05-13T18:00:00Z">
        <w:r w:rsidR="00D737D8">
          <w:t xml:space="preserve"> via reference point</w:t>
        </w:r>
      </w:ins>
      <w:r w:rsidRPr="003360D6">
        <w:t xml:space="preserve"> RTC</w:t>
      </w:r>
      <w:ins w:id="819" w:author="Richard Bradbury" w:date="2024-05-13T18:00:00Z">
        <w:r w:rsidR="00D737D8">
          <w:noBreakHyphen/>
        </w:r>
      </w:ins>
      <w:del w:id="820" w:author="Richard Bradbury" w:date="2024-05-13T18:00:00Z">
        <w:r w:rsidRPr="003360D6" w:rsidDel="00D737D8">
          <w:delText>-</w:delText>
        </w:r>
      </w:del>
      <w:r w:rsidRPr="003360D6">
        <w:t>4m</w:t>
      </w:r>
      <w:del w:id="821" w:author="Richard Bradbury" w:date="2024-05-13T18:00:00Z">
        <w:r w:rsidRPr="003360D6" w:rsidDel="00D737D8">
          <w:delText xml:space="preserve"> interface is involved</w:delText>
        </w:r>
      </w:del>
      <w:r w:rsidRPr="003360D6">
        <w:t>.</w:t>
      </w:r>
    </w:p>
    <w:p w14:paraId="03389E26" w14:textId="60C82FD2" w:rsidR="00CB0E85" w:rsidRPr="003360D6" w:rsidRDefault="00CB0E85" w:rsidP="00CB0E85">
      <w:pPr>
        <w:pStyle w:val="Heading2"/>
        <w:rPr>
          <w:lang w:eastAsia="ko-KR"/>
        </w:rPr>
      </w:pPr>
      <w:bookmarkStart w:id="822" w:name="_Toc161989920"/>
      <w:r w:rsidRPr="003360D6">
        <w:rPr>
          <w:lang w:eastAsia="ko-KR"/>
        </w:rPr>
        <w:lastRenderedPageBreak/>
        <w:t>5.</w:t>
      </w:r>
      <w:r>
        <w:rPr>
          <w:lang w:eastAsia="ko-KR"/>
        </w:rPr>
        <w:t>5</w:t>
      </w:r>
      <w:r w:rsidRPr="008D2BFE">
        <w:rPr>
          <w:lang w:eastAsia="ko-KR"/>
        </w:rPr>
        <w:tab/>
      </w:r>
      <w:r w:rsidRPr="003360D6">
        <w:rPr>
          <w:lang w:eastAsia="ko-KR"/>
        </w:rPr>
        <w:t>Call flow for MNO-</w:t>
      </w:r>
      <w:del w:id="823" w:author="Richard Bradbury" w:date="2024-05-13T18:40:00Z">
        <w:r w:rsidRPr="003360D6" w:rsidDel="000F2785">
          <w:rPr>
            <w:lang w:eastAsia="ko-KR"/>
          </w:rPr>
          <w:delText>F</w:delText>
        </w:r>
      </w:del>
      <w:ins w:id="824" w:author="Richard Bradbury" w:date="2024-05-13T18:40:00Z">
        <w:r w:rsidR="000F2785">
          <w:rPr>
            <w:lang w:eastAsia="ko-KR"/>
          </w:rPr>
          <w:t>f</w:t>
        </w:r>
      </w:ins>
      <w:r w:rsidRPr="003360D6">
        <w:rPr>
          <w:lang w:eastAsia="ko-KR"/>
        </w:rPr>
        <w:t>acilitated RTC sessions (CS#3)</w:t>
      </w:r>
      <w:bookmarkEnd w:id="822"/>
    </w:p>
    <w:p w14:paraId="2E17C85C" w14:textId="77777777" w:rsidR="00CB0E85" w:rsidRPr="00434FD6" w:rsidRDefault="00CB0E85">
      <w:pPr>
        <w:keepNext/>
        <w:pPrChange w:id="825" w:author="Richard Bradbury" w:date="2024-05-13T15:38:00Z">
          <w:pPr/>
        </w:pPrChange>
      </w:pPr>
      <w:r w:rsidRPr="008D2BFE">
        <w:rPr>
          <w:lang w:eastAsia="ja-JP"/>
        </w:rPr>
        <w:t>In collaboration scenario 3</w:t>
      </w:r>
      <w:r w:rsidRPr="00434FD6">
        <w:rPr>
          <w:lang w:eastAsia="ja-JP"/>
        </w:rPr>
        <w:t xml:space="preserve">, MNO hosts the WebRTC sessions by providing a trusted WebRTC signalling </w:t>
      </w:r>
      <w:r>
        <w:rPr>
          <w:rFonts w:eastAsia="Malgun Gothic"/>
        </w:rPr>
        <w:t>function</w:t>
      </w:r>
      <w:r w:rsidRPr="00434FD6">
        <w:rPr>
          <w:rFonts w:eastAsia="Malgun Gothic"/>
        </w:rPr>
        <w:t xml:space="preserve"> </w:t>
      </w:r>
      <w:r w:rsidRPr="00434FD6">
        <w:rPr>
          <w:lang w:eastAsia="ja-JP"/>
        </w:rPr>
        <w:t xml:space="preserve">in the RTC AS. In addition, a trusted media server is also present in RTC AS to support SFU and MCU functionality. Note that, when the WebRTC application is a web-based application, the </w:t>
      </w:r>
      <w:r>
        <w:rPr>
          <w:lang w:eastAsia="ja-JP"/>
        </w:rPr>
        <w:t xml:space="preserve">RTC </w:t>
      </w:r>
      <w:r w:rsidRPr="00434FD6">
        <w:rPr>
          <w:lang w:eastAsia="ja-JP"/>
        </w:rPr>
        <w:t>MSH function is not supported.</w:t>
      </w:r>
    </w:p>
    <w:p w14:paraId="616E3FDF" w14:textId="7D13EF2D" w:rsidR="00CB0E85" w:rsidRPr="003360D6" w:rsidRDefault="00CB0E85">
      <w:pPr>
        <w:keepNext/>
        <w:rPr>
          <w:rFonts w:eastAsia="Yu Mincho"/>
          <w:lang w:eastAsia="ja-JP"/>
        </w:rPr>
        <w:pPrChange w:id="826" w:author="Richard Bradbury" w:date="2024-05-13T15:38:00Z">
          <w:pPr/>
        </w:pPrChange>
      </w:pPr>
      <w:r w:rsidRPr="00434FD6">
        <w:rPr>
          <w:lang w:eastAsia="ja-JP"/>
        </w:rPr>
        <w:t>The call flow</w:t>
      </w:r>
      <w:del w:id="827" w:author="Richard Bradbury" w:date="2024-05-13T18:30:00Z">
        <w:r w:rsidRPr="00434FD6" w:rsidDel="00255569">
          <w:rPr>
            <w:lang w:eastAsia="ja-JP"/>
          </w:rPr>
          <w:delText>s</w:delText>
        </w:r>
      </w:del>
      <w:r w:rsidRPr="00434FD6">
        <w:rPr>
          <w:lang w:eastAsia="ja-JP"/>
        </w:rPr>
        <w:t xml:space="preserve"> for this scenario when </w:t>
      </w:r>
      <w:r>
        <w:rPr>
          <w:lang w:eastAsia="ja-JP"/>
        </w:rPr>
        <w:t xml:space="preserve">RTC </w:t>
      </w:r>
      <w:r w:rsidRPr="00434FD6">
        <w:rPr>
          <w:lang w:eastAsia="ja-JP"/>
        </w:rPr>
        <w:t xml:space="preserve">MSH is involved are as shown in </w:t>
      </w:r>
      <w:del w:id="828" w:author="Richard Bradbury" w:date="2024-05-13T18:30:00Z">
        <w:r w:rsidRPr="00434FD6" w:rsidDel="00255569">
          <w:rPr>
            <w:lang w:eastAsia="ja-JP"/>
          </w:rPr>
          <w:delText>F</w:delText>
        </w:r>
      </w:del>
      <w:ins w:id="829" w:author="Richard Bradbury" w:date="2024-05-13T18:30:00Z">
        <w:r w:rsidR="00255569">
          <w:rPr>
            <w:lang w:eastAsia="ja-JP"/>
          </w:rPr>
          <w:t>f</w:t>
        </w:r>
      </w:ins>
      <w:r w:rsidRPr="00434FD6">
        <w:rPr>
          <w:lang w:eastAsia="ja-JP"/>
        </w:rPr>
        <w:t>igure 5.</w:t>
      </w:r>
      <w:r>
        <w:rPr>
          <w:lang w:eastAsia="ja-JP"/>
        </w:rPr>
        <w:t>5</w:t>
      </w:r>
      <w:r w:rsidRPr="00434FD6">
        <w:rPr>
          <w:lang w:eastAsia="ja-JP"/>
        </w:rPr>
        <w:t>.1.</w:t>
      </w:r>
    </w:p>
    <w:p w14:paraId="5D9545AC" w14:textId="22E379B3" w:rsidR="00CB0E85" w:rsidRPr="003360D6" w:rsidRDefault="00CB0E85" w:rsidP="00CB0E85">
      <w:pPr>
        <w:pStyle w:val="TH"/>
        <w:rPr>
          <w:lang w:eastAsia="ko-KR"/>
        </w:rPr>
      </w:pPr>
      <w:del w:id="830" w:author="Richard Bradbury" w:date="2024-05-13T18:36:00Z">
        <w:r w:rsidRPr="00E877B5" w:rsidDel="000F2785">
          <w:lastRenderedPageBreak/>
          <w:delText xml:space="preserve"> </w:delText>
        </w:r>
      </w:del>
      <w:del w:id="831" w:author="Richard Bradbury" w:date="2024-05-13T15:38:00Z">
        <w:r w:rsidDel="00DD037A">
          <w:object w:dxaOrig="17090" w:dyaOrig="20360" w14:anchorId="032E560F">
            <v:shape id="_x0000_i1036" type="#_x0000_t75" style="width:481pt;height:572pt" o:ole="">
              <v:imagedata r:id="rId44" o:title=""/>
            </v:shape>
            <o:OLEObject Type="Embed" ProgID="Mscgen.Chart" ShapeID="_x0000_i1036" DrawAspect="Content" ObjectID="_1777143198" r:id="rId45"/>
          </w:object>
        </w:r>
      </w:del>
      <w:ins w:id="832" w:author="Hakju Ryan Lee" w:date="2024-05-13T07:35:00Z">
        <w:r w:rsidR="00B117CE">
          <w:object w:dxaOrig="17380" w:dyaOrig="26610" w14:anchorId="23A82FE1">
            <v:shape id="_x0000_i1037" type="#_x0000_t75" style="width:391pt;height:597.5pt" o:ole="">
              <v:imagedata r:id="rId46" o:title=""/>
            </v:shape>
            <o:OLEObject Type="Embed" ProgID="Mscgen.Chart" ShapeID="_x0000_i1037" DrawAspect="Content" ObjectID="_1777143199" r:id="rId47"/>
          </w:object>
        </w:r>
      </w:ins>
    </w:p>
    <w:p w14:paraId="429EB465" w14:textId="6C3571B1" w:rsidR="00CB0E85" w:rsidRPr="008D2BFE" w:rsidRDefault="00CB0E85" w:rsidP="00CB0E85">
      <w:pPr>
        <w:pStyle w:val="TF"/>
        <w:rPr>
          <w:lang w:eastAsia="ko-KR"/>
        </w:rPr>
      </w:pPr>
      <w:r w:rsidRPr="003360D6">
        <w:t>Figure 5.</w:t>
      </w:r>
      <w:r>
        <w:t>5</w:t>
      </w:r>
      <w:r w:rsidRPr="003360D6">
        <w:t>.1: Call flow</w:t>
      </w:r>
      <w:del w:id="833" w:author="Richard Bradbury" w:date="2024-05-13T16:03:00Z">
        <w:r w:rsidRPr="003360D6" w:rsidDel="00A44BE8">
          <w:delText>s</w:delText>
        </w:r>
      </w:del>
      <w:r w:rsidRPr="003360D6">
        <w:t xml:space="preserve"> for MNO</w:t>
      </w:r>
      <w:del w:id="834" w:author="Richard Bradbury" w:date="2024-05-13T16:03:00Z">
        <w:r w:rsidRPr="003360D6" w:rsidDel="00A44BE8">
          <w:delText xml:space="preserve"> </w:delText>
        </w:r>
      </w:del>
      <w:ins w:id="835" w:author="Richard Bradbury" w:date="2024-05-13T16:03:00Z">
        <w:r w:rsidR="00A44BE8">
          <w:t>-</w:t>
        </w:r>
      </w:ins>
      <w:r w:rsidRPr="003360D6">
        <w:t>facilitated RTC session</w:t>
      </w:r>
      <w:del w:id="836" w:author="Richard Bradbury" w:date="2024-05-13T16:03:00Z">
        <w:r w:rsidRPr="003360D6" w:rsidDel="00A44BE8">
          <w:delText>s</w:delText>
        </w:r>
      </w:del>
      <w:r w:rsidRPr="003360D6">
        <w:t xml:space="preserve"> (collaboration scenario 3)</w:t>
      </w:r>
    </w:p>
    <w:p w14:paraId="5D7B6985" w14:textId="77777777" w:rsidR="00CB0E85" w:rsidRPr="00434FD6" w:rsidRDefault="00CB0E85" w:rsidP="00CB0E85">
      <w:r w:rsidRPr="00434FD6">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w:t>
      </w:r>
      <w:proofErr w:type="gramStart"/>
      <w:r w:rsidRPr="00434FD6">
        <w:t>collection</w:t>
      </w:r>
      <w:proofErr w:type="gramEnd"/>
      <w:r w:rsidRPr="00434FD6">
        <w:t xml:space="preserve"> and reporting; QoE metrics measurement, logging, collection and reporting; dynamic policy; network assistance; are negotiated and detailed configurations are exchanged.</w:t>
      </w:r>
    </w:p>
    <w:p w14:paraId="628C038F" w14:textId="77777777" w:rsidR="00CB0E85" w:rsidRPr="00434FD6" w:rsidRDefault="00CB0E85" w:rsidP="00CB0E85">
      <w:r w:rsidRPr="00434FD6">
        <w:t>The RTC Application Provider</w:t>
      </w:r>
      <w:r w:rsidRPr="00434FD6">
        <w:rPr>
          <w:b/>
          <w:bCs/>
          <w:i/>
          <w:iCs/>
        </w:rPr>
        <w:t xml:space="preserve"> Provisioning</w:t>
      </w:r>
      <w:r w:rsidRPr="00434FD6">
        <w:t xml:space="preserve"> </w:t>
      </w:r>
      <w:r w:rsidRPr="00434FD6">
        <w:rPr>
          <w:b/>
          <w:bCs/>
          <w:i/>
          <w:iCs/>
        </w:rPr>
        <w:t xml:space="preserve">Session </w:t>
      </w:r>
      <w:r w:rsidRPr="00434FD6">
        <w:t>phase is optionally performed prior to the establishment of any related WebRTC sessions by the RTC Application Provider. Detailed procedure is addressed in clause 5.2</w:t>
      </w:r>
      <w:r>
        <w:t>.1</w:t>
      </w:r>
      <w:r w:rsidRPr="00434FD6">
        <w:t>.</w:t>
      </w:r>
    </w:p>
    <w:p w14:paraId="30716289" w14:textId="77777777" w:rsidR="00CB0E85" w:rsidRPr="00434FD6" w:rsidRDefault="00CB0E85" w:rsidP="00CB0E85">
      <w:r w:rsidRPr="00434FD6">
        <w:lastRenderedPageBreak/>
        <w:t xml:space="preserve">The </w:t>
      </w:r>
      <w:r w:rsidRPr="00434FD6">
        <w:rPr>
          <w:b/>
          <w:bCs/>
          <w:i/>
          <w:iCs/>
        </w:rPr>
        <w:t>ICE candidate discovery</w:t>
      </w:r>
      <w:r w:rsidRPr="00434FD6">
        <w:t xml:space="preserve"> phase is performed with the following steps in an MNO-facilitated RTC system:</w:t>
      </w:r>
    </w:p>
    <w:p w14:paraId="08DDF698" w14:textId="065D6CB8" w:rsidR="00CB0E85" w:rsidRPr="003360D6" w:rsidRDefault="00CB0E85" w:rsidP="00CB0E85">
      <w:pPr>
        <w:pStyle w:val="B1"/>
      </w:pPr>
      <w:r w:rsidRPr="003360D6">
        <w:t>1.</w:t>
      </w:r>
      <w:r w:rsidRPr="003360D6">
        <w:tab/>
      </w:r>
      <w:ins w:id="837" w:author="Richard Bradbury" w:date="2024-05-13T15:55:00Z">
        <w:r w:rsidR="00B91E7B" w:rsidRPr="00B91E7B">
          <w:rPr>
            <w:i/>
            <w:iCs/>
            <w:rPrChange w:id="838" w:author="Richard Bradbury" w:date="2024-05-13T15:55:00Z">
              <w:rPr/>
            </w:rPrChange>
          </w:rPr>
          <w:t xml:space="preserve">Retrieve </w:t>
        </w:r>
      </w:ins>
      <w:del w:id="839" w:author="Richard Bradbury" w:date="2024-05-13T15:55:00Z">
        <w:r w:rsidRPr="00B91E7B" w:rsidDel="00B91E7B">
          <w:rPr>
            <w:i/>
            <w:iCs/>
            <w:rPrChange w:id="840" w:author="Richard Bradbury" w:date="2024-05-13T15:55:00Z">
              <w:rPr/>
            </w:rPrChange>
          </w:rPr>
          <w:delText>C</w:delText>
        </w:r>
      </w:del>
      <w:del w:id="841" w:author="Richard Bradbury" w:date="2024-05-13T17:45:00Z">
        <w:r w:rsidRPr="00B91E7B" w:rsidDel="008C030F">
          <w:rPr>
            <w:i/>
            <w:iCs/>
            <w:rPrChange w:id="842" w:author="Richard Bradbury" w:date="2024-05-13T15:55:00Z">
              <w:rPr/>
            </w:rPrChange>
          </w:rPr>
          <w:delText>onfiguration</w:delText>
        </w:r>
      </w:del>
      <w:ins w:id="843" w:author="Richard Bradbury" w:date="2024-05-13T17:45:00Z">
        <w:r w:rsidR="008C030F">
          <w:rPr>
            <w:i/>
            <w:iCs/>
          </w:rPr>
          <w:t>Service Access</w:t>
        </w:r>
      </w:ins>
      <w:r w:rsidRPr="00B91E7B">
        <w:rPr>
          <w:i/>
          <w:iCs/>
          <w:rPrChange w:id="844" w:author="Richard Bradbury" w:date="2024-05-13T15:55:00Z">
            <w:rPr/>
          </w:rPrChange>
        </w:rPr>
        <w:t xml:space="preserve"> </w:t>
      </w:r>
      <w:del w:id="845" w:author="Richard Bradbury" w:date="2024-05-13T17:45:00Z">
        <w:r w:rsidRPr="00B91E7B" w:rsidDel="008C030F">
          <w:rPr>
            <w:i/>
            <w:iCs/>
            <w:rPrChange w:id="846" w:author="Richard Bradbury" w:date="2024-05-13T15:55:00Z">
              <w:rPr/>
            </w:rPrChange>
          </w:rPr>
          <w:delText>i</w:delText>
        </w:r>
      </w:del>
      <w:ins w:id="847" w:author="Richard Bradbury" w:date="2024-05-13T17:45:00Z">
        <w:r w:rsidR="008C030F">
          <w:rPr>
            <w:i/>
            <w:iCs/>
          </w:rPr>
          <w:t>I</w:t>
        </w:r>
      </w:ins>
      <w:r w:rsidRPr="00B91E7B">
        <w:rPr>
          <w:i/>
          <w:iCs/>
          <w:rPrChange w:id="848" w:author="Richard Bradbury" w:date="2024-05-13T15:55:00Z">
            <w:rPr/>
          </w:rPrChange>
        </w:rPr>
        <w:t>nformation:</w:t>
      </w:r>
      <w:r w:rsidRPr="003360D6">
        <w:t xml:space="preserve"> The RTC </w:t>
      </w:r>
      <w:del w:id="849" w:author="Richard Bradbury" w:date="2024-05-13T15:55:00Z">
        <w:r w:rsidRPr="003360D6" w:rsidDel="00B91E7B">
          <w:delText>AF</w:delText>
        </w:r>
      </w:del>
      <w:ins w:id="850" w:author="Richard Bradbury" w:date="2024-05-13T15:55:00Z">
        <w:r w:rsidR="00B91E7B">
          <w:t>MSH</w:t>
        </w:r>
      </w:ins>
      <w:r w:rsidRPr="003360D6">
        <w:t xml:space="preserve"> </w:t>
      </w:r>
      <w:del w:id="851" w:author="Richard Bradbury" w:date="2024-05-13T17:45:00Z">
        <w:r w:rsidRPr="003360D6" w:rsidDel="008C030F">
          <w:delText xml:space="preserve">uses the RTC-5 interface to </w:delText>
        </w:r>
      </w:del>
      <w:del w:id="852" w:author="Richard Bradbury" w:date="2024-05-13T15:55:00Z">
        <w:r w:rsidRPr="003360D6" w:rsidDel="00B91E7B">
          <w:delText xml:space="preserve">provide the </w:delText>
        </w:r>
        <w:r w:rsidDel="00B91E7B">
          <w:delText xml:space="preserve">RTC </w:delText>
        </w:r>
        <w:r w:rsidRPr="003360D6" w:rsidDel="00B91E7B">
          <w:delText>MSH with</w:delText>
        </w:r>
      </w:del>
      <w:ins w:id="853" w:author="Richard Bradbury" w:date="2024-05-13T15:55:00Z">
        <w:r w:rsidR="00B91E7B">
          <w:t>ret</w:t>
        </w:r>
      </w:ins>
      <w:ins w:id="854" w:author="Richard Bradbury" w:date="2024-05-13T15:56:00Z">
        <w:r w:rsidR="00B91E7B">
          <w:t>rieve</w:t>
        </w:r>
      </w:ins>
      <w:ins w:id="855" w:author="Richard Bradbury" w:date="2024-05-13T17:45:00Z">
        <w:r w:rsidR="008C030F">
          <w:t>s</w:t>
        </w:r>
      </w:ins>
      <w:ins w:id="856" w:author="Richard Bradbury" w:date="2024-05-13T15:56:00Z">
        <w:r w:rsidR="00B91E7B">
          <w:t xml:space="preserve"> </w:t>
        </w:r>
      </w:ins>
      <w:ins w:id="857" w:author="Richard Bradbury" w:date="2024-05-13T17:44:00Z">
        <w:r w:rsidR="008C030F">
          <w:t>Service Access Infor</w:t>
        </w:r>
      </w:ins>
      <w:ins w:id="858" w:author="Richard Bradbury" w:date="2024-05-13T17:45:00Z">
        <w:r w:rsidR="008C030F">
          <w:t xml:space="preserve">mation </w:t>
        </w:r>
      </w:ins>
      <w:ins w:id="859" w:author="Richard Bradbury" w:date="2024-05-13T15:56:00Z">
        <w:r w:rsidR="00B91E7B">
          <w:t>from the RTC AF</w:t>
        </w:r>
      </w:ins>
      <w:ins w:id="860" w:author="Richard Bradbury" w:date="2024-05-13T17:45:00Z">
        <w:r w:rsidR="008C030F">
          <w:t xml:space="preserve"> that includes RTC Client configuration:</w:t>
        </w:r>
      </w:ins>
      <w:r w:rsidRPr="003360D6">
        <w:t xml:space="preserve"> a list of trusted STUN/TURN servers, trusted WebRTC </w:t>
      </w:r>
      <w:del w:id="861" w:author="Richard Bradbury" w:date="2024-05-13T15:56:00Z">
        <w:r w:rsidRPr="003360D6" w:rsidDel="00B91E7B">
          <w:delText>s</w:delText>
        </w:r>
      </w:del>
      <w:ins w:id="862" w:author="Richard Bradbury" w:date="2024-05-13T15:56:00Z">
        <w:r w:rsidR="00B91E7B">
          <w:t>S</w:t>
        </w:r>
      </w:ins>
      <w:r w:rsidRPr="003360D6">
        <w:t>igna</w:t>
      </w:r>
      <w:r w:rsidRPr="008D2BFE">
        <w:t>l</w:t>
      </w:r>
      <w:r w:rsidRPr="003360D6">
        <w:t xml:space="preserve">ling </w:t>
      </w:r>
      <w:del w:id="863" w:author="Richard Bradbury" w:date="2024-05-13T15:56:00Z">
        <w:r w:rsidRPr="00E92715" w:rsidDel="00B91E7B">
          <w:delText>f</w:delText>
        </w:r>
      </w:del>
      <w:ins w:id="864" w:author="Richard Bradbury" w:date="2024-05-13T15:56:00Z">
        <w:r w:rsidR="00B91E7B">
          <w:t>F</w:t>
        </w:r>
      </w:ins>
      <w:r w:rsidRPr="00E92715">
        <w:t xml:space="preserve">unction </w:t>
      </w:r>
      <w:r w:rsidRPr="003360D6">
        <w:t xml:space="preserve">and data channel </w:t>
      </w:r>
      <w:del w:id="865" w:author="Richard Bradbury" w:date="2024-05-13T15:56:00Z">
        <w:r w:rsidRPr="003360D6" w:rsidDel="00B91E7B">
          <w:delText>servers</w:delText>
        </w:r>
      </w:del>
      <w:ins w:id="866" w:author="Richard Bradbury" w:date="2024-05-13T15:56:00Z">
        <w:r w:rsidR="00B91E7B">
          <w:t>service endpoint addresses</w:t>
        </w:r>
      </w:ins>
      <w:r w:rsidRPr="003360D6">
        <w:t xml:space="preserve"> and their capabilities. The </w:t>
      </w:r>
      <w:del w:id="867" w:author="Richard Bradbury" w:date="2024-05-13T15:56:00Z">
        <w:r w:rsidRPr="003360D6" w:rsidDel="00B91E7B">
          <w:delText>UE</w:delText>
        </w:r>
      </w:del>
      <w:ins w:id="868" w:author="Richard Bradbury" w:date="2024-05-13T15:56:00Z">
        <w:r w:rsidR="00B91E7B">
          <w:t>RTC Client</w:t>
        </w:r>
      </w:ins>
      <w:r w:rsidRPr="003360D6">
        <w:t xml:space="preserve"> may use this configuration information for establishing RTC sessions.</w:t>
      </w:r>
    </w:p>
    <w:p w14:paraId="4649CA02" w14:textId="77777777" w:rsidR="00CB0E85" w:rsidRPr="003360D6" w:rsidRDefault="00CB0E85" w:rsidP="00CB0E85">
      <w:pPr>
        <w:pStyle w:val="B1"/>
      </w:pPr>
      <w:r w:rsidRPr="003360D6">
        <w:t>2.</w:t>
      </w:r>
      <w:r w:rsidRPr="003360D6">
        <w:tab/>
      </w:r>
      <w:r w:rsidRPr="00B91E7B">
        <w:rPr>
          <w:i/>
          <w:iCs/>
          <w:rPrChange w:id="869" w:author="Richard Bradbury" w:date="2024-05-13T15:57:00Z">
            <w:rPr/>
          </w:rPrChange>
        </w:rPr>
        <w:t>ICE Servers request:</w:t>
      </w:r>
      <w:r w:rsidRPr="003360D6">
        <w:t xml:space="preserve"> The application queries the </w:t>
      </w:r>
      <w:r>
        <w:t xml:space="preserve">RTC </w:t>
      </w:r>
      <w:r w:rsidRPr="003360D6">
        <w:t>MSH for the list of trusted ICE servers.</w:t>
      </w:r>
    </w:p>
    <w:p w14:paraId="17D78FB0" w14:textId="77777777" w:rsidR="00CB0E85" w:rsidRPr="003360D6" w:rsidRDefault="00CB0E85" w:rsidP="00CB0E85">
      <w:pPr>
        <w:pStyle w:val="B1"/>
      </w:pPr>
      <w:r w:rsidRPr="003360D6">
        <w:t>3.</w:t>
      </w:r>
      <w:r w:rsidRPr="003360D6">
        <w:tab/>
      </w:r>
      <w:r w:rsidRPr="00B91E7B">
        <w:rPr>
          <w:i/>
          <w:iCs/>
          <w:rPrChange w:id="870" w:author="Richard Bradbury" w:date="2024-05-13T15:57:00Z">
            <w:rPr/>
          </w:rPrChange>
        </w:rPr>
        <w:t>ICE candidate validation:</w:t>
      </w:r>
      <w:r w:rsidRPr="003360D6">
        <w:t xml:space="preserve"> The UE discovers and tests the ICE candidates to validate that they are suitable for the connection.</w:t>
      </w:r>
    </w:p>
    <w:p w14:paraId="43B00810" w14:textId="77777777" w:rsidR="00CB0E85" w:rsidRPr="00434FD6" w:rsidRDefault="00CB0E85" w:rsidP="00CB0E85">
      <w:r w:rsidRPr="008D2BFE">
        <w:t xml:space="preserve">The </w:t>
      </w:r>
      <w:r w:rsidRPr="008D2BFE">
        <w:rPr>
          <w:b/>
          <w:bCs/>
          <w:i/>
          <w:iCs/>
        </w:rPr>
        <w:t xml:space="preserve">WebRTC </w:t>
      </w:r>
      <w:r w:rsidRPr="00434FD6">
        <w:rPr>
          <w:b/>
          <w:bCs/>
          <w:i/>
          <w:iCs/>
        </w:rPr>
        <w:t>session establishment</w:t>
      </w:r>
      <w:r w:rsidRPr="00434FD6">
        <w:t xml:space="preserve"> phase is performed with the following steps in an MNO-facilitated RTC system:</w:t>
      </w:r>
    </w:p>
    <w:p w14:paraId="53321F55" w14:textId="4447D066" w:rsidR="00CB0E85" w:rsidRPr="003360D6" w:rsidRDefault="00CB0E85" w:rsidP="00CB0E85">
      <w:pPr>
        <w:pStyle w:val="B1"/>
      </w:pPr>
      <w:r w:rsidRPr="003360D6">
        <w:t>4.</w:t>
      </w:r>
      <w:r w:rsidRPr="003360D6">
        <w:tab/>
      </w:r>
      <w:r w:rsidRPr="00B91E7B">
        <w:rPr>
          <w:i/>
          <w:iCs/>
          <w:rPrChange w:id="871" w:author="Richard Bradbury" w:date="2024-05-13T15:55:00Z">
            <w:rPr/>
          </w:rPrChange>
        </w:rPr>
        <w:t>Query configuration information:</w:t>
      </w:r>
      <w:r w:rsidRPr="003360D6">
        <w:t xml:space="preserve"> </w:t>
      </w:r>
      <w:ins w:id="872" w:author="Richard Bradbury" w:date="2024-05-13T15:43:00Z">
        <w:r w:rsidR="002C1289">
          <w:t xml:space="preserve">In response to a request from the Application, </w:t>
        </w:r>
      </w:ins>
      <w:del w:id="873" w:author="Richard Bradbury" w:date="2024-05-13T15:43:00Z">
        <w:r w:rsidRPr="003360D6" w:rsidDel="002C1289">
          <w:delText>T</w:delText>
        </w:r>
      </w:del>
      <w:ins w:id="874" w:author="Richard Bradbury" w:date="2024-05-13T15:43:00Z">
        <w:r w:rsidR="002C1289">
          <w:t>t</w:t>
        </w:r>
      </w:ins>
      <w:r w:rsidRPr="003360D6">
        <w:t xml:space="preserve">he </w:t>
      </w:r>
      <w:del w:id="875" w:author="Hakju Ryan Lee" w:date="2024-05-13T07:37:00Z">
        <w:r w:rsidRPr="003360D6" w:rsidDel="00945BF4">
          <w:delText>WebRTC framework</w:delText>
        </w:r>
      </w:del>
      <w:ins w:id="876" w:author="Hakju Ryan Lee" w:date="2024-05-13T07:37:00Z">
        <w:r>
          <w:t>RTC Access Function</w:t>
        </w:r>
      </w:ins>
      <w:r w:rsidRPr="003360D6">
        <w:t xml:space="preserve"> queries the </w:t>
      </w:r>
      <w:r>
        <w:t xml:space="preserve">RTC </w:t>
      </w:r>
      <w:r w:rsidRPr="003360D6">
        <w:t>MSH for the WebRTC signal</w:t>
      </w:r>
      <w:r w:rsidRPr="008D2BFE">
        <w:t>l</w:t>
      </w:r>
      <w:r w:rsidRPr="003360D6">
        <w:t xml:space="preserve">ing </w:t>
      </w:r>
      <w:r w:rsidRPr="00E92715">
        <w:t xml:space="preserve">function </w:t>
      </w:r>
      <w:r w:rsidRPr="003360D6">
        <w:t>information. In some cases where the signa</w:t>
      </w:r>
      <w:r w:rsidRPr="008D2BFE">
        <w:t>l</w:t>
      </w:r>
      <w:r w:rsidRPr="003360D6">
        <w:t xml:space="preserve">ling is not handled by </w:t>
      </w:r>
      <w:ins w:id="877" w:author="Hakju Ryan Lee" w:date="2024-05-13T07:37:00Z">
        <w:r>
          <w:t>RTC Access Function</w:t>
        </w:r>
      </w:ins>
      <w:del w:id="878" w:author="Hakju Ryan Lee" w:date="2024-05-13T07:37:00Z">
        <w:r w:rsidRPr="003360D6" w:rsidDel="00945BF4">
          <w:delText>WebRTC framework</w:delText>
        </w:r>
      </w:del>
      <w:r w:rsidRPr="003360D6">
        <w:t xml:space="preserve">, the </w:t>
      </w:r>
      <w:del w:id="879" w:author="Richard Bradbury" w:date="2024-05-13T15:44:00Z">
        <w:r w:rsidRPr="003360D6" w:rsidDel="002C1289">
          <w:delText>n</w:delText>
        </w:r>
      </w:del>
      <w:ins w:id="880" w:author="Richard Bradbury" w:date="2024-05-13T15:44:00Z">
        <w:r w:rsidR="002C1289">
          <w:t>N</w:t>
        </w:r>
      </w:ins>
      <w:r w:rsidRPr="003360D6">
        <w:t xml:space="preserve">ative WebRTC application </w:t>
      </w:r>
      <w:ins w:id="881" w:author="Richard Bradbury" w:date="2024-05-13T15:45:00Z">
        <w:r w:rsidR="002C1289">
          <w:t xml:space="preserve">may </w:t>
        </w:r>
      </w:ins>
      <w:ins w:id="882" w:author="Richard Bradbury" w:date="2024-05-13T15:44:00Z">
        <w:r w:rsidR="002C1289">
          <w:t xml:space="preserve">directly </w:t>
        </w:r>
      </w:ins>
      <w:r w:rsidRPr="003360D6">
        <w:t>quer</w:t>
      </w:r>
      <w:ins w:id="883" w:author="Richard Bradbury" w:date="2024-05-13T15:45:00Z">
        <w:r w:rsidR="002C1289">
          <w:t>y</w:t>
        </w:r>
      </w:ins>
      <w:del w:id="884" w:author="Richard Bradbury" w:date="2024-05-13T15:45:00Z">
        <w:r w:rsidRPr="003360D6" w:rsidDel="002C1289">
          <w:delText>ies</w:delText>
        </w:r>
      </w:del>
      <w:r w:rsidRPr="003360D6">
        <w:t xml:space="preserve"> the</w:t>
      </w:r>
      <w:r>
        <w:t xml:space="preserve"> RTC</w:t>
      </w:r>
      <w:r w:rsidRPr="003360D6">
        <w:t xml:space="preserve"> MSH for the WebRTC Signa</w:t>
      </w:r>
      <w:r w:rsidRPr="008D2BFE">
        <w:t>l</w:t>
      </w:r>
      <w:r w:rsidRPr="003360D6">
        <w:t>ling server information.</w:t>
      </w:r>
    </w:p>
    <w:p w14:paraId="44E8F1B2" w14:textId="2D4F554D" w:rsidR="00CB0E85" w:rsidRPr="003360D6" w:rsidRDefault="00CB0E85" w:rsidP="00CB0E85">
      <w:pPr>
        <w:pStyle w:val="B1"/>
      </w:pPr>
      <w:r w:rsidRPr="003360D6">
        <w:t>5.</w:t>
      </w:r>
      <w:r w:rsidRPr="003360D6">
        <w:tab/>
      </w:r>
      <w:r w:rsidRPr="00B91E7B">
        <w:rPr>
          <w:i/>
          <w:iCs/>
          <w:rPrChange w:id="885" w:author="Richard Bradbury" w:date="2024-05-13T15:55:00Z">
            <w:rPr/>
          </w:rPrChange>
        </w:rPr>
        <w:t>Configuration information:</w:t>
      </w:r>
      <w:r w:rsidRPr="003360D6">
        <w:t xml:space="preserve"> </w:t>
      </w:r>
      <w:r>
        <w:t xml:space="preserve">RTC </w:t>
      </w:r>
      <w:r w:rsidRPr="003360D6">
        <w:t>MSH sends the WebRTC signa</w:t>
      </w:r>
      <w:r w:rsidRPr="008D2BFE">
        <w:t>l</w:t>
      </w:r>
      <w:r w:rsidRPr="003360D6">
        <w:t xml:space="preserve">ling </w:t>
      </w:r>
      <w:r w:rsidRPr="00E92715">
        <w:t xml:space="preserve">function </w:t>
      </w:r>
      <w:r w:rsidRPr="003360D6">
        <w:t xml:space="preserve">and data channel servers and their capabilities information to </w:t>
      </w:r>
      <w:ins w:id="886" w:author="Richard Bradbury" w:date="2024-05-13T15:45:00Z">
        <w:r w:rsidR="002C1289">
          <w:t xml:space="preserve">the </w:t>
        </w:r>
      </w:ins>
      <w:ins w:id="887" w:author="Hakju Ryan Lee" w:date="2024-05-13T07:37:00Z">
        <w:r>
          <w:t xml:space="preserve">RTC Access </w:t>
        </w:r>
        <w:proofErr w:type="spellStart"/>
        <w:r>
          <w:t>Function</w:t>
        </w:r>
      </w:ins>
      <w:del w:id="888" w:author="Hakju Ryan Lee" w:date="2024-05-13T07:37:00Z">
        <w:r w:rsidRPr="003360D6" w:rsidDel="00945BF4">
          <w:delText xml:space="preserve">WebRTC framework </w:delText>
        </w:r>
      </w:del>
      <w:r w:rsidRPr="003360D6">
        <w:t>or</w:t>
      </w:r>
      <w:proofErr w:type="spellEnd"/>
      <w:r w:rsidRPr="003360D6">
        <w:t xml:space="preserve"> in some cases </w:t>
      </w:r>
      <w:del w:id="889" w:author="Richard Bradbury" w:date="2024-05-13T15:45:00Z">
        <w:r w:rsidRPr="003360D6" w:rsidDel="002C1289">
          <w:delText>with</w:delText>
        </w:r>
      </w:del>
      <w:ins w:id="890" w:author="Richard Bradbury" w:date="2024-05-13T15:45:00Z">
        <w:r w:rsidR="002C1289">
          <w:t>to the</w:t>
        </w:r>
      </w:ins>
      <w:r w:rsidRPr="003360D6">
        <w:t xml:space="preserve"> </w:t>
      </w:r>
      <w:del w:id="891" w:author="Richard Bradbury" w:date="2024-05-13T15:45:00Z">
        <w:r w:rsidRPr="003360D6" w:rsidDel="002C1289">
          <w:delText>n</w:delText>
        </w:r>
      </w:del>
      <w:ins w:id="892" w:author="Richard Bradbury" w:date="2024-05-13T15:45:00Z">
        <w:r w:rsidR="002C1289">
          <w:t>N</w:t>
        </w:r>
      </w:ins>
      <w:r w:rsidRPr="003360D6">
        <w:t>ative WebRTC application.</w:t>
      </w:r>
    </w:p>
    <w:p w14:paraId="378D1022" w14:textId="576940A4" w:rsidR="00CB0E85" w:rsidRPr="008D2BFE" w:rsidRDefault="00CB0E85" w:rsidP="00CB0E85">
      <w:r w:rsidRPr="008D2BFE">
        <w:t>In</w:t>
      </w:r>
      <w:ins w:id="893" w:author="Richard Bradbury" w:date="2024-05-13T15:46:00Z">
        <w:r w:rsidR="002C1289">
          <w:t xml:space="preserve"> the</w:t>
        </w:r>
      </w:ins>
      <w:r w:rsidRPr="008D2BFE">
        <w:t xml:space="preserve"> </w:t>
      </w:r>
      <w:del w:id="894" w:author="Richard Bradbury" w:date="2024-05-13T15:46:00Z">
        <w:r w:rsidRPr="008D2BFE" w:rsidDel="002C1289">
          <w:rPr>
            <w:b/>
            <w:bCs/>
            <w:i/>
            <w:iCs/>
          </w:rPr>
          <w:delText>SDP exchange</w:delText>
        </w:r>
      </w:del>
      <w:ins w:id="895" w:author="Richard Bradbury" w:date="2024-05-13T15:46:00Z">
        <w:r w:rsidR="002C1289">
          <w:rPr>
            <w:b/>
            <w:bCs/>
            <w:i/>
            <w:iCs/>
          </w:rPr>
          <w:t>RTC session establishment</w:t>
        </w:r>
      </w:ins>
      <w:r w:rsidRPr="00434FD6">
        <w:t xml:space="preserve"> phase, two or more </w:t>
      </w:r>
      <w:del w:id="896" w:author="Hakju Ryan Lee" w:date="2024-05-13T07:40:00Z">
        <w:r w:rsidRPr="00434FD6" w:rsidDel="00945BF4">
          <w:delText>Web</w:delText>
        </w:r>
      </w:del>
      <w:r w:rsidRPr="00434FD6">
        <w:t xml:space="preserve">RTC endpoints </w:t>
      </w:r>
      <w:r w:rsidRPr="003360D6">
        <w:t>exchange signalling information relat</w:t>
      </w:r>
      <w:ins w:id="897" w:author="Richard Bradbury" w:date="2024-05-13T15:46:00Z">
        <w:r w:rsidR="002C1289">
          <w:t>ing</w:t>
        </w:r>
      </w:ins>
      <w:del w:id="898" w:author="Richard Bradbury" w:date="2024-05-13T15:46:00Z">
        <w:r w:rsidRPr="003360D6" w:rsidDel="002C1289">
          <w:delText>ed</w:delText>
        </w:r>
      </w:del>
      <w:r w:rsidRPr="003360D6">
        <w:t xml:space="preserve"> to the WebRTC session</w:t>
      </w:r>
      <w:ins w:id="899" w:author="Richard Bradbury" w:date="2024-05-13T15:46:00Z">
        <w:r w:rsidR="002C1289">
          <w:t>,</w:t>
        </w:r>
      </w:ins>
      <w:r w:rsidRPr="003360D6">
        <w:t xml:space="preserve"> such as ICE candidates, SDP offer/answer using the </w:t>
      </w:r>
      <w:del w:id="900" w:author="Richard Bradbury" w:date="2024-05-13T15:46:00Z">
        <w:r w:rsidRPr="003360D6" w:rsidDel="002C1289">
          <w:delText xml:space="preserve">trusted </w:delText>
        </w:r>
      </w:del>
      <w:r w:rsidRPr="003360D6">
        <w:t xml:space="preserve">WebRTC </w:t>
      </w:r>
      <w:del w:id="901" w:author="Richard Bradbury" w:date="2024-05-13T15:45:00Z">
        <w:r w:rsidRPr="003360D6" w:rsidDel="002C1289">
          <w:delText>s</w:delText>
        </w:r>
      </w:del>
      <w:ins w:id="902" w:author="Richard Bradbury" w:date="2024-05-13T15:45:00Z">
        <w:r w:rsidR="002C1289">
          <w:t>S</w:t>
        </w:r>
      </w:ins>
      <w:r w:rsidRPr="003360D6">
        <w:t xml:space="preserve">ignalling </w:t>
      </w:r>
      <w:del w:id="903" w:author="Richard Bradbury" w:date="2024-05-13T15:46:00Z">
        <w:r w:rsidDel="002C1289">
          <w:rPr>
            <w:rFonts w:eastAsia="Malgun Gothic"/>
          </w:rPr>
          <w:delText>f</w:delText>
        </w:r>
      </w:del>
      <w:ins w:id="904" w:author="Richard Bradbury" w:date="2024-05-13T15:46:00Z">
        <w:r w:rsidR="002C1289">
          <w:rPr>
            <w:rFonts w:eastAsia="Malgun Gothic"/>
          </w:rPr>
          <w:t>F</w:t>
        </w:r>
      </w:ins>
      <w:r>
        <w:rPr>
          <w:rFonts w:eastAsia="Malgun Gothic"/>
        </w:rPr>
        <w:t>unction</w:t>
      </w:r>
      <w:ins w:id="905" w:author="Richard Bradbury" w:date="2024-05-13T15:46:00Z">
        <w:r w:rsidR="002C1289">
          <w:rPr>
            <w:rFonts w:eastAsia="Malgun Gothic"/>
          </w:rPr>
          <w:t xml:space="preserve"> in the RTC AS</w:t>
        </w:r>
      </w:ins>
      <w:r w:rsidRPr="003360D6">
        <w:t>.</w:t>
      </w:r>
    </w:p>
    <w:p w14:paraId="39B0B35B" w14:textId="483F4956" w:rsidR="00CB0E85" w:rsidRPr="00434FD6" w:rsidRDefault="00CB0E85" w:rsidP="00CB0E85">
      <w:pPr>
        <w:pStyle w:val="NO"/>
        <w:rPr>
          <w:lang w:eastAsia="ko-KR"/>
        </w:rPr>
      </w:pPr>
      <w:r w:rsidRPr="008D2BFE">
        <w:rPr>
          <w:lang w:eastAsia="ko-KR"/>
        </w:rPr>
        <w:t>N</w:t>
      </w:r>
      <w:r w:rsidRPr="00434FD6">
        <w:rPr>
          <w:lang w:eastAsia="ko-KR"/>
        </w:rPr>
        <w:t>OTE:</w:t>
      </w:r>
      <w:r w:rsidRPr="00434FD6">
        <w:rPr>
          <w:lang w:eastAsia="ko-KR"/>
        </w:rPr>
        <w:tab/>
        <w:t xml:space="preserve">Figure </w:t>
      </w:r>
      <w:r w:rsidRPr="003360D6">
        <w:rPr>
          <w:lang w:eastAsia="ko-KR"/>
        </w:rPr>
        <w:t>5.</w:t>
      </w:r>
      <w:r>
        <w:rPr>
          <w:lang w:eastAsia="ko-KR"/>
        </w:rPr>
        <w:t>5</w:t>
      </w:r>
      <w:r w:rsidRPr="003360D6">
        <w:rPr>
          <w:lang w:eastAsia="ko-KR"/>
        </w:rPr>
        <w:t>.1</w:t>
      </w:r>
      <w:r w:rsidRPr="008D2BFE">
        <w:rPr>
          <w:lang w:eastAsia="ko-KR"/>
        </w:rPr>
        <w:t xml:space="preserve"> illustrates that SDP offer </w:t>
      </w:r>
      <w:r w:rsidRPr="00434FD6">
        <w:rPr>
          <w:lang w:eastAsia="ko-KR"/>
        </w:rPr>
        <w:t xml:space="preserve">is generated by the </w:t>
      </w:r>
      <w:del w:id="906" w:author="Hakju Ryan Lee" w:date="2024-05-13T07:38:00Z">
        <w:r w:rsidRPr="00434FD6" w:rsidDel="00945BF4">
          <w:rPr>
            <w:lang w:eastAsia="ko-KR"/>
          </w:rPr>
          <w:delText>WebRTC Framework</w:delText>
        </w:r>
      </w:del>
      <w:ins w:id="907" w:author="Hakju Ryan Lee" w:date="2024-05-13T07:38:00Z">
        <w:r w:rsidR="002C1289">
          <w:t>RTC Access Function</w:t>
        </w:r>
      </w:ins>
      <w:r w:rsidRPr="00434FD6">
        <w:rPr>
          <w:lang w:eastAsia="ko-KR"/>
        </w:rPr>
        <w:t xml:space="preserve"> or </w:t>
      </w:r>
      <w:del w:id="908" w:author="Richard Bradbury" w:date="2024-05-13T15:48:00Z">
        <w:r w:rsidRPr="00434FD6" w:rsidDel="002C1289">
          <w:rPr>
            <w:lang w:eastAsia="ko-KR"/>
          </w:rPr>
          <w:delText>n</w:delText>
        </w:r>
      </w:del>
      <w:ins w:id="909" w:author="Richard Bradbury" w:date="2024-05-13T15:48:00Z">
        <w:r w:rsidR="002C1289">
          <w:rPr>
            <w:lang w:eastAsia="ko-KR"/>
          </w:rPr>
          <w:t>N</w:t>
        </w:r>
      </w:ins>
      <w:r w:rsidRPr="00434FD6">
        <w:rPr>
          <w:lang w:eastAsia="ko-KR"/>
        </w:rPr>
        <w:t xml:space="preserve">ative WebRTC Application. However, in SFU/MCU mode, SDP offer is generated by </w:t>
      </w:r>
      <w:ins w:id="910" w:author="Richard Bradbury" w:date="2024-05-13T15:48:00Z">
        <w:r w:rsidR="002C1289">
          <w:rPr>
            <w:lang w:eastAsia="ko-KR"/>
          </w:rPr>
          <w:t xml:space="preserve">the </w:t>
        </w:r>
      </w:ins>
      <w:r w:rsidRPr="00434FD6">
        <w:rPr>
          <w:lang w:eastAsia="ko-KR"/>
        </w:rPr>
        <w:t xml:space="preserve">Media Function in </w:t>
      </w:r>
      <w:ins w:id="911" w:author="Richard Bradbury" w:date="2024-05-13T15:48:00Z">
        <w:r w:rsidR="002C1289">
          <w:rPr>
            <w:lang w:eastAsia="ko-KR"/>
          </w:rPr>
          <w:t xml:space="preserve">the </w:t>
        </w:r>
      </w:ins>
      <w:r w:rsidRPr="00434FD6">
        <w:rPr>
          <w:lang w:eastAsia="ko-KR"/>
        </w:rPr>
        <w:t>RTC</w:t>
      </w:r>
      <w:r w:rsidR="002C1289">
        <w:rPr>
          <w:lang w:eastAsia="ko-KR"/>
        </w:rPr>
        <w:t> </w:t>
      </w:r>
      <w:r w:rsidRPr="00434FD6">
        <w:rPr>
          <w:lang w:eastAsia="ko-KR"/>
        </w:rPr>
        <w:t>AS.</w:t>
      </w:r>
    </w:p>
    <w:p w14:paraId="4ADD7D14" w14:textId="77777777" w:rsidR="00CB0E85" w:rsidRPr="008D2BFE" w:rsidRDefault="00CB0E85" w:rsidP="00CB0E85">
      <w:pPr>
        <w:pStyle w:val="B1"/>
      </w:pPr>
      <w:r w:rsidRPr="003360D6">
        <w:rPr>
          <w:iCs/>
        </w:rPr>
        <w:t>6.</w:t>
      </w:r>
      <w:r w:rsidRPr="003360D6">
        <w:rPr>
          <w:iCs/>
        </w:rPr>
        <w:tab/>
      </w:r>
      <w:r w:rsidRPr="00B91E7B">
        <w:rPr>
          <w:i/>
          <w:rPrChange w:id="912" w:author="Richard Bradbury" w:date="2024-05-13T15:55:00Z">
            <w:rPr>
              <w:iCs/>
            </w:rPr>
          </w:rPrChange>
        </w:rPr>
        <w:t>SDP offer</w:t>
      </w:r>
      <w:r w:rsidRPr="00B91E7B">
        <w:rPr>
          <w:i/>
          <w:rPrChange w:id="913" w:author="Richard Bradbury" w:date="2024-05-13T15:55:00Z">
            <w:rPr/>
          </w:rPrChange>
        </w:rPr>
        <w:t>:</w:t>
      </w:r>
      <w:r w:rsidRPr="003360D6">
        <w:t xml:space="preserve"> The </w:t>
      </w:r>
      <w:ins w:id="914" w:author="Hakju Ryan Lee" w:date="2024-05-13T07:38:00Z">
        <w:r>
          <w:t xml:space="preserve">RTC Access Function </w:t>
        </w:r>
      </w:ins>
      <w:del w:id="915" w:author="Hakju Ryan Lee" w:date="2024-05-13T07:38:00Z">
        <w:r w:rsidRPr="003360D6" w:rsidDel="00945BF4">
          <w:delText xml:space="preserve">WebRTC Framework </w:delText>
        </w:r>
      </w:del>
      <w:r w:rsidRPr="003360D6">
        <w:t xml:space="preserve">or native WebRTC Application creates a request with SDP offer which includes the ICE candidates and sends it to the WebRTC signalling </w:t>
      </w:r>
      <w:r w:rsidRPr="00E92715">
        <w:t>function</w:t>
      </w:r>
      <w:r w:rsidRPr="003360D6">
        <w:t>.</w:t>
      </w:r>
    </w:p>
    <w:p w14:paraId="2E144BFF" w14:textId="77777777" w:rsidR="00CB0E85" w:rsidRPr="008D2BFE" w:rsidRDefault="00CB0E85" w:rsidP="00CB0E85">
      <w:pPr>
        <w:pStyle w:val="B1"/>
      </w:pPr>
      <w:r w:rsidRPr="008D2BFE">
        <w:rPr>
          <w:iCs/>
        </w:rPr>
        <w:t>7</w:t>
      </w:r>
      <w:r w:rsidRPr="00434FD6">
        <w:rPr>
          <w:iCs/>
        </w:rPr>
        <w:t>.</w:t>
      </w:r>
      <w:r w:rsidRPr="00434FD6">
        <w:rPr>
          <w:iCs/>
        </w:rPr>
        <w:tab/>
      </w:r>
      <w:r w:rsidRPr="00B91E7B">
        <w:rPr>
          <w:i/>
          <w:rPrChange w:id="916" w:author="Richard Bradbury" w:date="2024-05-13T15:55:00Z">
            <w:rPr>
              <w:iCs/>
            </w:rPr>
          </w:rPrChange>
        </w:rPr>
        <w:t xml:space="preserve">Determine </w:t>
      </w:r>
      <w:r w:rsidRPr="00B91E7B">
        <w:rPr>
          <w:i/>
          <w:rPrChange w:id="917" w:author="Richard Bradbury" w:date="2024-05-13T15:55:00Z">
            <w:rPr/>
          </w:rPrChange>
        </w:rPr>
        <w:t xml:space="preserve">remote endpoint </w:t>
      </w:r>
      <w:r w:rsidRPr="00B91E7B">
        <w:rPr>
          <w:i/>
          <w:rPrChange w:id="918" w:author="Richard Bradbury" w:date="2024-05-13T15:55:00Z">
            <w:rPr>
              <w:iCs/>
            </w:rPr>
          </w:rPrChange>
        </w:rPr>
        <w:t>location</w:t>
      </w:r>
      <w:r w:rsidRPr="00B91E7B">
        <w:rPr>
          <w:i/>
          <w:rPrChange w:id="919" w:author="Richard Bradbury" w:date="2024-05-13T15:55:00Z">
            <w:rPr/>
          </w:rPrChange>
        </w:rPr>
        <w:t>:</w:t>
      </w:r>
      <w:r w:rsidRPr="008D2BFE">
        <w:t xml:space="preserve"> The WebRTC signalling </w:t>
      </w:r>
      <w:r w:rsidRPr="00E92715">
        <w:t xml:space="preserve">function </w:t>
      </w:r>
      <w:r w:rsidRPr="003360D6">
        <w:t xml:space="preserve">uses the registration information to locate the remote endpoint </w:t>
      </w:r>
    </w:p>
    <w:p w14:paraId="5BB44668" w14:textId="77777777" w:rsidR="00CB0E85" w:rsidRPr="008D2BFE" w:rsidRDefault="00CB0E85" w:rsidP="00CB0E85">
      <w:pPr>
        <w:pStyle w:val="B1"/>
      </w:pPr>
      <w:r w:rsidRPr="003360D6">
        <w:rPr>
          <w:iCs/>
        </w:rPr>
        <w:t>8.</w:t>
      </w:r>
      <w:r w:rsidRPr="003360D6">
        <w:rPr>
          <w:iCs/>
        </w:rPr>
        <w:tab/>
      </w:r>
      <w:r w:rsidRPr="00B91E7B">
        <w:rPr>
          <w:i/>
          <w:rPrChange w:id="920" w:author="Richard Bradbury" w:date="2024-05-13T15:54:00Z">
            <w:rPr>
              <w:iCs/>
            </w:rPr>
          </w:rPrChange>
        </w:rPr>
        <w:t>SDP offer</w:t>
      </w:r>
      <w:r w:rsidRPr="00B91E7B">
        <w:rPr>
          <w:i/>
          <w:rPrChange w:id="921" w:author="Richard Bradbury" w:date="2024-05-13T15:54:00Z">
            <w:rPr/>
          </w:rPrChange>
        </w:rPr>
        <w:t>:</w:t>
      </w:r>
      <w:r w:rsidRPr="003360D6">
        <w:t xml:space="preserve"> The WebRTC signalling </w:t>
      </w:r>
      <w:r w:rsidRPr="00E92715">
        <w:t xml:space="preserve">function </w:t>
      </w:r>
      <w:r w:rsidRPr="003360D6">
        <w:t xml:space="preserve">forwards the request to </w:t>
      </w:r>
      <w:r w:rsidRPr="00E92715">
        <w:t>remote endpoint</w:t>
      </w:r>
      <w:r w:rsidRPr="003360D6">
        <w:t>.</w:t>
      </w:r>
    </w:p>
    <w:p w14:paraId="2DFDFCA4" w14:textId="77777777" w:rsidR="00CB0E85" w:rsidRPr="00434FD6" w:rsidRDefault="00CB0E85" w:rsidP="00CB0E85">
      <w:pPr>
        <w:pStyle w:val="B1"/>
      </w:pPr>
      <w:r w:rsidRPr="003360D6">
        <w:rPr>
          <w:iCs/>
        </w:rPr>
        <w:t>9.</w:t>
      </w:r>
      <w:r w:rsidRPr="003360D6">
        <w:rPr>
          <w:iCs/>
        </w:rPr>
        <w:tab/>
      </w:r>
      <w:r w:rsidRPr="00B91E7B">
        <w:rPr>
          <w:i/>
          <w:rPrChange w:id="922" w:author="Richard Bradbury" w:date="2024-05-13T15:54:00Z">
            <w:rPr>
              <w:iCs/>
            </w:rPr>
          </w:rPrChange>
        </w:rPr>
        <w:t>SDP answer</w:t>
      </w:r>
      <w:r w:rsidRPr="00B91E7B">
        <w:rPr>
          <w:i/>
          <w:rPrChange w:id="923" w:author="Richard Bradbury" w:date="2024-05-13T15:54:00Z">
            <w:rPr/>
          </w:rPrChange>
        </w:rPr>
        <w:t>:</w:t>
      </w:r>
      <w:r w:rsidRPr="003360D6">
        <w:t xml:space="preserve"> </w:t>
      </w:r>
      <w:r w:rsidRPr="008D2BFE">
        <w:t xml:space="preserve">Upon accepting the offer, </w:t>
      </w:r>
      <w:r w:rsidRPr="00E92715">
        <w:t xml:space="preserve">remote endpoint </w:t>
      </w:r>
      <w:r w:rsidRPr="00434FD6">
        <w:t xml:space="preserve">responds to signalling </w:t>
      </w:r>
      <w:r w:rsidRPr="00E92715">
        <w:t xml:space="preserve">function </w:t>
      </w:r>
      <w:r w:rsidRPr="00434FD6">
        <w:t>with SDP answer.</w:t>
      </w:r>
    </w:p>
    <w:p w14:paraId="03D1F8E6" w14:textId="77777777" w:rsidR="00CB0E85" w:rsidRPr="00434FD6" w:rsidRDefault="00CB0E85" w:rsidP="00CB0E85">
      <w:pPr>
        <w:pStyle w:val="B1"/>
      </w:pPr>
      <w:r w:rsidRPr="003360D6">
        <w:rPr>
          <w:iCs/>
        </w:rPr>
        <w:t>10.</w:t>
      </w:r>
      <w:r w:rsidRPr="003360D6">
        <w:rPr>
          <w:iCs/>
        </w:rPr>
        <w:tab/>
      </w:r>
      <w:r w:rsidRPr="00B91E7B">
        <w:rPr>
          <w:i/>
          <w:rPrChange w:id="924" w:author="Richard Bradbury" w:date="2024-05-13T15:54:00Z">
            <w:rPr>
              <w:iCs/>
            </w:rPr>
          </w:rPrChange>
        </w:rPr>
        <w:t>SDP answer</w:t>
      </w:r>
      <w:r w:rsidRPr="00B91E7B">
        <w:rPr>
          <w:i/>
          <w:rPrChange w:id="925" w:author="Richard Bradbury" w:date="2024-05-13T15:54:00Z">
            <w:rPr/>
          </w:rPrChange>
        </w:rPr>
        <w:t>:</w:t>
      </w:r>
      <w:r w:rsidRPr="003360D6">
        <w:t xml:space="preserve"> </w:t>
      </w:r>
      <w:r w:rsidRPr="008D2BFE">
        <w:t xml:space="preserve">WebRTC signalling </w:t>
      </w:r>
      <w:r w:rsidRPr="00E92715">
        <w:t xml:space="preserve">function </w:t>
      </w:r>
      <w:r w:rsidRPr="008D2BFE">
        <w:t>sends the SDP answer to the UE1.</w:t>
      </w:r>
    </w:p>
    <w:p w14:paraId="29463073" w14:textId="6CEC1D90" w:rsidR="00CB0E85" w:rsidRPr="00434FD6" w:rsidRDefault="00CB0E85" w:rsidP="00CB0E85">
      <w:r w:rsidRPr="00434FD6">
        <w:t xml:space="preserve">With this, a WebRTC session is established between </w:t>
      </w:r>
      <w:r>
        <w:t>RTC</w:t>
      </w:r>
      <w:r w:rsidRPr="00434FD6">
        <w:t xml:space="preserve"> endpoints using the most suitable ICE candidate and the WebRTC </w:t>
      </w:r>
      <w:del w:id="926" w:author="Richard Bradbury" w:date="2024-05-13T15:49:00Z">
        <w:r w:rsidRPr="00434FD6" w:rsidDel="002C1289">
          <w:delText>s</w:delText>
        </w:r>
      </w:del>
      <w:ins w:id="927" w:author="Richard Bradbury" w:date="2024-05-13T15:49:00Z">
        <w:r w:rsidR="002C1289">
          <w:t>S</w:t>
        </w:r>
      </w:ins>
      <w:r w:rsidRPr="00434FD6">
        <w:t xml:space="preserve">ignalling </w:t>
      </w:r>
      <w:del w:id="928" w:author="Richard Bradbury" w:date="2024-05-13T15:49:00Z">
        <w:r w:rsidDel="002C1289">
          <w:rPr>
            <w:rFonts w:eastAsia="Malgun Gothic"/>
          </w:rPr>
          <w:delText>f</w:delText>
        </w:r>
      </w:del>
      <w:ins w:id="929" w:author="Richard Bradbury" w:date="2024-05-13T15:49:00Z">
        <w:r w:rsidR="002C1289">
          <w:rPr>
            <w:rFonts w:eastAsia="Malgun Gothic"/>
          </w:rPr>
          <w:t>F</w:t>
        </w:r>
      </w:ins>
      <w:r>
        <w:rPr>
          <w:rFonts w:eastAsia="Malgun Gothic"/>
        </w:rPr>
        <w:t>unction</w:t>
      </w:r>
      <w:r w:rsidRPr="00434FD6">
        <w:t>.</w:t>
      </w:r>
    </w:p>
    <w:p w14:paraId="04BD7BA8" w14:textId="77777777" w:rsidR="00CB0E85" w:rsidRPr="00434FD6" w:rsidRDefault="00CB0E85" w:rsidP="00CB0E85">
      <w:pPr>
        <w:rPr>
          <w:rFonts w:eastAsia="Malgun Gothic"/>
          <w:lang w:eastAsia="ko-KR"/>
        </w:rPr>
      </w:pPr>
      <w:r w:rsidRPr="00434FD6">
        <w:rPr>
          <w:rFonts w:eastAsia="Malgun Gothic"/>
          <w:lang w:eastAsia="ko-KR"/>
        </w:rPr>
        <w:t xml:space="preserve">The </w:t>
      </w:r>
      <w:r w:rsidRPr="00434FD6">
        <w:rPr>
          <w:b/>
          <w:bCs/>
          <w:i/>
          <w:iCs/>
        </w:rPr>
        <w:t>D</w:t>
      </w:r>
      <w:r w:rsidRPr="00434FD6">
        <w:rPr>
          <w:rFonts w:eastAsia="MS Mincho"/>
          <w:b/>
          <w:bCs/>
          <w:i/>
          <w:iCs/>
        </w:rPr>
        <w:t>ynamic policy</w:t>
      </w:r>
      <w:r w:rsidRPr="00434FD6">
        <w:rPr>
          <w:rFonts w:eastAsia="Malgun Gothic"/>
          <w:lang w:eastAsia="ko-KR"/>
        </w:rPr>
        <w:t xml:space="preserve"> phase is then performed </w:t>
      </w:r>
      <w:r w:rsidRPr="00434FD6">
        <w:t>to allocate QoS for the media streams of the RTC session with the following steps:</w:t>
      </w:r>
    </w:p>
    <w:p w14:paraId="743D8145" w14:textId="7FDC6674" w:rsidR="00CB0E85" w:rsidRPr="003360D6" w:rsidRDefault="00CB0E85" w:rsidP="00CB0E85">
      <w:pPr>
        <w:pStyle w:val="B1"/>
      </w:pPr>
      <w:r w:rsidRPr="003360D6">
        <w:rPr>
          <w:iCs/>
        </w:rPr>
        <w:t>11.</w:t>
      </w:r>
      <w:r w:rsidRPr="003360D6">
        <w:rPr>
          <w:iCs/>
        </w:rPr>
        <w:tab/>
      </w:r>
      <w:r w:rsidRPr="00B91E7B">
        <w:rPr>
          <w:i/>
          <w:rPrChange w:id="930" w:author="Richard Bradbury" w:date="2024-05-13T15:54:00Z">
            <w:rPr>
              <w:iCs/>
            </w:rPr>
          </w:rPrChange>
        </w:rPr>
        <w:t>QoS request</w:t>
      </w:r>
      <w:r w:rsidRPr="00B91E7B">
        <w:rPr>
          <w:i/>
          <w:rPrChange w:id="931" w:author="Richard Bradbury" w:date="2024-05-13T15:54:00Z">
            <w:rPr/>
          </w:rPrChange>
        </w:rPr>
        <w:t>:</w:t>
      </w:r>
      <w:r w:rsidRPr="003360D6">
        <w:t xml:space="preserve"> The WebRTC </w:t>
      </w:r>
      <w:del w:id="932" w:author="Richard Bradbury" w:date="2024-05-13T15:49:00Z">
        <w:r w:rsidRPr="003360D6" w:rsidDel="00B91E7B">
          <w:delText>s</w:delText>
        </w:r>
      </w:del>
      <w:ins w:id="933" w:author="Richard Bradbury" w:date="2024-05-13T15:49:00Z">
        <w:r w:rsidR="00B91E7B">
          <w:t>S</w:t>
        </w:r>
      </w:ins>
      <w:r w:rsidRPr="003360D6">
        <w:t xml:space="preserve">ignalling </w:t>
      </w:r>
      <w:del w:id="934" w:author="Richard Bradbury" w:date="2024-05-13T15:49:00Z">
        <w:r w:rsidRPr="00E92715" w:rsidDel="00B91E7B">
          <w:delText>f</w:delText>
        </w:r>
      </w:del>
      <w:ins w:id="935" w:author="Richard Bradbury" w:date="2024-05-13T15:49:00Z">
        <w:r w:rsidR="00B91E7B">
          <w:t>F</w:t>
        </w:r>
      </w:ins>
      <w:r w:rsidRPr="00E92715">
        <w:t xml:space="preserve">unction </w:t>
      </w:r>
      <w:ins w:id="936" w:author="Richard Bradbury" w:date="2024-05-13T15:49:00Z">
        <w:r w:rsidR="00B91E7B">
          <w:t xml:space="preserve">in the RTC AS </w:t>
        </w:r>
      </w:ins>
      <w:r w:rsidRPr="003360D6">
        <w:t xml:space="preserve">sends a request to </w:t>
      </w:r>
      <w:ins w:id="937" w:author="Richard Bradbury" w:date="2024-05-13T15:49:00Z">
        <w:r w:rsidR="00B91E7B">
          <w:t xml:space="preserve">the </w:t>
        </w:r>
      </w:ins>
      <w:r w:rsidRPr="003360D6">
        <w:t>RTC</w:t>
      </w:r>
      <w:r w:rsidR="00B91E7B">
        <w:t> </w:t>
      </w:r>
      <w:r w:rsidRPr="003360D6">
        <w:t xml:space="preserve">AF for the allocation of QoS for the </w:t>
      </w:r>
      <w:ins w:id="938" w:author="Richard Bradbury" w:date="2024-05-13T15:49:00Z">
        <w:r w:rsidR="00B91E7B">
          <w:t xml:space="preserve">RTC </w:t>
        </w:r>
      </w:ins>
      <w:r w:rsidRPr="003360D6">
        <w:t>session. The RTC</w:t>
      </w:r>
      <w:r w:rsidR="00B91E7B">
        <w:t> </w:t>
      </w:r>
      <w:r w:rsidRPr="003360D6">
        <w:t>AF sends a request to the PCF to allocate QoS for the media streams of the RTC session</w:t>
      </w:r>
      <w:del w:id="939" w:author="Richard Bradbury" w:date="2024-05-13T15:42:00Z">
        <w:r w:rsidRPr="003360D6" w:rsidDel="002C1289">
          <w:delText xml:space="preserve"> </w:delText>
        </w:r>
      </w:del>
    </w:p>
    <w:p w14:paraId="76951878" w14:textId="4E549049" w:rsidR="00CB0E85" w:rsidRPr="008D2BFE" w:rsidRDefault="00CB0E85" w:rsidP="00CB0E85">
      <w:pPr>
        <w:pStyle w:val="B1"/>
      </w:pPr>
      <w:r w:rsidRPr="003360D6">
        <w:rPr>
          <w:iCs/>
        </w:rPr>
        <w:t>12.</w:t>
      </w:r>
      <w:r w:rsidRPr="003360D6">
        <w:rPr>
          <w:iCs/>
        </w:rPr>
        <w:tab/>
      </w:r>
      <w:r w:rsidRPr="00B91E7B">
        <w:rPr>
          <w:i/>
          <w:rPrChange w:id="940" w:author="Richard Bradbury" w:date="2024-05-13T15:54:00Z">
            <w:rPr>
              <w:iCs/>
            </w:rPr>
          </w:rPrChange>
        </w:rPr>
        <w:t>Confirmation</w:t>
      </w:r>
      <w:r w:rsidRPr="00B91E7B">
        <w:rPr>
          <w:i/>
          <w:rPrChange w:id="941" w:author="Richard Bradbury" w:date="2024-05-13T15:54:00Z">
            <w:rPr/>
          </w:rPrChange>
        </w:rPr>
        <w:t>:</w:t>
      </w:r>
      <w:r w:rsidRPr="003360D6">
        <w:t xml:space="preserve"> </w:t>
      </w:r>
      <w:ins w:id="942" w:author="Richard Bradbury" w:date="2024-05-13T15:50:00Z">
        <w:r w:rsidR="00B91E7B">
          <w:t xml:space="preserve">The </w:t>
        </w:r>
      </w:ins>
      <w:r w:rsidRPr="003360D6">
        <w:t>PCF or SMF confirms the successful allocation of network support or QoS allocation.</w:t>
      </w:r>
    </w:p>
    <w:p w14:paraId="50D89CB8" w14:textId="663EDD5D" w:rsidR="00CB0E85" w:rsidRPr="003360D6" w:rsidRDefault="00CB0E85" w:rsidP="00CB0E85">
      <w:r w:rsidRPr="008D2BFE">
        <w:t xml:space="preserve">If the Network </w:t>
      </w:r>
      <w:del w:id="943" w:author="Richard Bradbury" w:date="2024-05-13T15:50:00Z">
        <w:r w:rsidRPr="00434FD6" w:rsidDel="00B91E7B">
          <w:delText>s</w:delText>
        </w:r>
      </w:del>
      <w:ins w:id="944" w:author="Richard Bradbury" w:date="2024-05-13T15:50:00Z">
        <w:r w:rsidR="00B91E7B">
          <w:t>S</w:t>
        </w:r>
      </w:ins>
      <w:r w:rsidRPr="00434FD6">
        <w:t xml:space="preserve">upport </w:t>
      </w:r>
      <w:del w:id="945" w:author="Richard Bradbury" w:date="2024-05-13T15:50:00Z">
        <w:r w:rsidRPr="00434FD6" w:rsidDel="00B91E7B">
          <w:delText>f</w:delText>
        </w:r>
      </w:del>
      <w:ins w:id="946" w:author="Richard Bradbury" w:date="2024-05-13T15:50:00Z">
        <w:r w:rsidR="00B91E7B">
          <w:t>F</w:t>
        </w:r>
      </w:ins>
      <w:r w:rsidRPr="00434FD6">
        <w:t xml:space="preserve">unction </w:t>
      </w:r>
      <w:del w:id="947" w:author="Richard Bradbury" w:date="2024-05-13T15:50:00Z">
        <w:r w:rsidRPr="00434FD6" w:rsidDel="00B91E7B">
          <w:delText xml:space="preserve">feature </w:delText>
        </w:r>
      </w:del>
      <w:r w:rsidRPr="00434FD6">
        <w:t>is supported in the RTC</w:t>
      </w:r>
      <w:r w:rsidR="00B91E7B">
        <w:t> </w:t>
      </w:r>
      <w:r w:rsidRPr="00434FD6">
        <w:t xml:space="preserve">AF, </w:t>
      </w:r>
      <w:del w:id="948" w:author="Richard Bradbury" w:date="2024-05-13T15:50:00Z">
        <w:r w:rsidRPr="00434FD6" w:rsidDel="00B91E7B">
          <w:delText xml:space="preserve">then </w:delText>
        </w:r>
      </w:del>
      <w:r w:rsidRPr="00434FD6">
        <w:t xml:space="preserve">the </w:t>
      </w:r>
      <w:r w:rsidRPr="003360D6">
        <w:t>Network Support Function AF (</w:t>
      </w:r>
      <w:r w:rsidRPr="008D2BFE">
        <w:t>NS-</w:t>
      </w:r>
      <w:r w:rsidRPr="00434FD6">
        <w:t>AF) offers the bit</w:t>
      </w:r>
      <w:ins w:id="949" w:author="Richard Bradbury" w:date="2024-05-13T15:51:00Z">
        <w:r w:rsidR="00B91E7B">
          <w:t xml:space="preserve"> </w:t>
        </w:r>
      </w:ins>
      <w:r w:rsidRPr="00434FD6">
        <w:t xml:space="preserve">rate recommendation request API based on existing policy templates, through the usage of either the </w:t>
      </w:r>
      <w:r w:rsidRPr="00434FD6">
        <w:rPr>
          <w:rStyle w:val="Code"/>
        </w:rPr>
        <w:t>Npcf_PolicyAuthorization</w:t>
      </w:r>
      <w:r w:rsidRPr="00434FD6">
        <w:t xml:space="preserve"> API over N5 interface, or the </w:t>
      </w:r>
      <w:r w:rsidRPr="00434FD6">
        <w:rPr>
          <w:rStyle w:val="Code"/>
        </w:rPr>
        <w:t>Nnef_AFSessionWithQoS</w:t>
      </w:r>
      <w:r w:rsidRPr="00434FD6">
        <w:t xml:space="preserve"> over N33 interface to the PCF. If no corresponding AF application session context already exists, the NS-AF uses the </w:t>
      </w:r>
      <w:r w:rsidRPr="00434FD6">
        <w:rPr>
          <w:rStyle w:val="Code"/>
        </w:rPr>
        <w:t>Npcf_PolicyAuthorization_Create</w:t>
      </w:r>
      <w:r w:rsidRPr="00434FD6">
        <w:t xml:space="preserve"> method over N5 interface with the appropriate service information to create and provision an application session context. The </w:t>
      </w:r>
      <w:r w:rsidRPr="003360D6">
        <w:rPr>
          <w:b/>
          <w:bCs/>
          <w:i/>
          <w:iCs/>
        </w:rPr>
        <w:t xml:space="preserve">Network </w:t>
      </w:r>
      <w:del w:id="950" w:author="Richard Bradbury" w:date="2024-05-13T15:42:00Z">
        <w:r w:rsidRPr="003360D6" w:rsidDel="002C1289">
          <w:rPr>
            <w:b/>
            <w:bCs/>
            <w:i/>
            <w:iCs/>
          </w:rPr>
          <w:delText>a</w:delText>
        </w:r>
      </w:del>
      <w:ins w:id="951" w:author="Richard Bradbury" w:date="2024-05-13T15:42:00Z">
        <w:r w:rsidR="002C1289">
          <w:rPr>
            <w:b/>
            <w:bCs/>
            <w:i/>
            <w:iCs/>
          </w:rPr>
          <w:t>A</w:t>
        </w:r>
      </w:ins>
      <w:r w:rsidRPr="003360D6">
        <w:rPr>
          <w:b/>
          <w:bCs/>
          <w:i/>
          <w:iCs/>
        </w:rPr>
        <w:t>ssistance</w:t>
      </w:r>
      <w:r w:rsidRPr="003360D6">
        <w:t xml:space="preserve"> phase is </w:t>
      </w:r>
      <w:r w:rsidRPr="008D2BFE">
        <w:t>performed with the following steps in an MNO-facilitated RTC system.</w:t>
      </w:r>
      <w:del w:id="952" w:author="Richard Bradbury" w:date="2024-05-13T15:42:00Z">
        <w:r w:rsidRPr="003360D6" w:rsidDel="002C1289">
          <w:delText xml:space="preserve"> </w:delText>
        </w:r>
      </w:del>
    </w:p>
    <w:p w14:paraId="210112B1" w14:textId="2994A5F1" w:rsidR="00CB0E85" w:rsidRPr="003360D6" w:rsidRDefault="00CB0E85" w:rsidP="00CB0E85">
      <w:pPr>
        <w:pStyle w:val="B1"/>
      </w:pPr>
      <w:r w:rsidRPr="003360D6">
        <w:rPr>
          <w:iCs/>
        </w:rPr>
        <w:t>13.</w:t>
      </w:r>
      <w:r w:rsidRPr="003360D6">
        <w:rPr>
          <w:iCs/>
        </w:rPr>
        <w:tab/>
      </w:r>
      <w:r w:rsidRPr="00B91E7B">
        <w:rPr>
          <w:i/>
          <w:rPrChange w:id="953" w:author="Richard Bradbury" w:date="2024-05-13T15:54:00Z">
            <w:rPr>
              <w:iCs/>
            </w:rPr>
          </w:rPrChange>
        </w:rPr>
        <w:t>Subscribe to QoS events</w:t>
      </w:r>
      <w:r w:rsidRPr="00B91E7B">
        <w:rPr>
          <w:i/>
          <w:rPrChange w:id="954" w:author="Richard Bradbury" w:date="2024-05-13T15:54:00Z">
            <w:rPr/>
          </w:rPrChange>
        </w:rPr>
        <w:t>:</w:t>
      </w:r>
      <w:r w:rsidRPr="003360D6">
        <w:t xml:space="preserve"> The NS-AF also subscribes to events related to the QoS flows of the </w:t>
      </w:r>
      <w:del w:id="955" w:author="Richard Bradbury" w:date="2024-05-13T15:51:00Z">
        <w:r w:rsidRPr="003360D6" w:rsidDel="00B91E7B">
          <w:delText>Web</w:delText>
        </w:r>
      </w:del>
      <w:r w:rsidRPr="003360D6">
        <w:t>RTC session with the PCF and SMF.</w:t>
      </w:r>
    </w:p>
    <w:p w14:paraId="4136CD98" w14:textId="4C4C4B39" w:rsidR="00CB0E85" w:rsidRPr="003360D6" w:rsidRDefault="00CB0E85" w:rsidP="00CB0E85">
      <w:pPr>
        <w:pStyle w:val="B1"/>
      </w:pPr>
      <w:r w:rsidRPr="003360D6">
        <w:rPr>
          <w:iCs/>
        </w:rPr>
        <w:lastRenderedPageBreak/>
        <w:t>14.</w:t>
      </w:r>
      <w:r w:rsidRPr="003360D6">
        <w:rPr>
          <w:iCs/>
        </w:rPr>
        <w:tab/>
      </w:r>
      <w:r w:rsidRPr="00B91E7B">
        <w:rPr>
          <w:i/>
          <w:rPrChange w:id="956" w:author="Richard Bradbury" w:date="2024-05-13T15:54:00Z">
            <w:rPr>
              <w:iCs/>
            </w:rPr>
          </w:rPrChange>
        </w:rPr>
        <w:t>QoS events</w:t>
      </w:r>
      <w:r w:rsidRPr="00B91E7B">
        <w:rPr>
          <w:i/>
          <w:rPrChange w:id="957" w:author="Richard Bradbury" w:date="2024-05-13T15:54:00Z">
            <w:rPr/>
          </w:rPrChange>
        </w:rPr>
        <w:t>:</w:t>
      </w:r>
      <w:r w:rsidRPr="003360D6">
        <w:t xml:space="preserve"> The NS-AF receives notifications about any changes to the QoS flows of the </w:t>
      </w:r>
      <w:del w:id="958" w:author="Richard Bradbury" w:date="2024-05-13T15:51:00Z">
        <w:r w:rsidRPr="003360D6" w:rsidDel="00B91E7B">
          <w:delText>Web</w:delText>
        </w:r>
      </w:del>
      <w:r w:rsidRPr="003360D6">
        <w:t>RTC session from the PCF or the SMF.</w:t>
      </w:r>
      <w:del w:id="959" w:author="Richard Bradbury" w:date="2024-05-13T15:51:00Z">
        <w:r w:rsidRPr="003360D6" w:rsidDel="00B91E7B">
          <w:delText xml:space="preserve"> </w:delText>
        </w:r>
      </w:del>
    </w:p>
    <w:p w14:paraId="6E7A0A05" w14:textId="672BC48A" w:rsidR="00CB0E85" w:rsidRPr="008D2BFE" w:rsidRDefault="00CB0E85" w:rsidP="00CB0E85">
      <w:pPr>
        <w:pStyle w:val="B1"/>
        <w:rPr>
          <w:lang w:eastAsia="ko-KR"/>
        </w:rPr>
      </w:pPr>
      <w:r w:rsidRPr="003360D6">
        <w:rPr>
          <w:iCs/>
        </w:rPr>
        <w:t>15.</w:t>
      </w:r>
      <w:r w:rsidRPr="003360D6">
        <w:rPr>
          <w:iCs/>
        </w:rPr>
        <w:tab/>
      </w:r>
      <w:r w:rsidRPr="00B91E7B">
        <w:rPr>
          <w:i/>
          <w:rPrChange w:id="960" w:author="Richard Bradbury" w:date="2024-05-13T15:54:00Z">
            <w:rPr>
              <w:iCs/>
            </w:rPr>
          </w:rPrChange>
        </w:rPr>
        <w:t>QoS notifications</w:t>
      </w:r>
      <w:del w:id="961" w:author="Richard Bradbury" w:date="2024-05-13T15:51:00Z">
        <w:r w:rsidRPr="00B91E7B" w:rsidDel="00B91E7B">
          <w:rPr>
            <w:i/>
            <w:rPrChange w:id="962" w:author="Richard Bradbury" w:date="2024-05-13T15:54:00Z">
              <w:rPr>
                <w:iCs/>
              </w:rPr>
            </w:rPrChange>
          </w:rPr>
          <w:delText>/</w:delText>
        </w:r>
      </w:del>
      <w:ins w:id="963" w:author="Richard Bradbury" w:date="2024-05-13T15:51:00Z">
        <w:r w:rsidR="00B91E7B" w:rsidRPr="00B91E7B">
          <w:rPr>
            <w:i/>
            <w:rPrChange w:id="964" w:author="Richard Bradbury" w:date="2024-05-13T15:54:00Z">
              <w:rPr>
                <w:iCs/>
              </w:rPr>
            </w:rPrChange>
          </w:rPr>
          <w:t xml:space="preserve"> or</w:t>
        </w:r>
      </w:ins>
      <w:r w:rsidRPr="00B91E7B">
        <w:rPr>
          <w:i/>
          <w:rPrChange w:id="965" w:author="Richard Bradbury" w:date="2024-05-13T15:54:00Z">
            <w:rPr>
              <w:iCs/>
            </w:rPr>
          </w:rPrChange>
        </w:rPr>
        <w:t xml:space="preserve"> </w:t>
      </w:r>
      <w:del w:id="966" w:author="Richard Bradbury" w:date="2024-05-13T15:51:00Z">
        <w:r w:rsidRPr="00B91E7B" w:rsidDel="00B91E7B">
          <w:rPr>
            <w:i/>
            <w:rPrChange w:id="967" w:author="Richard Bradbury" w:date="2024-05-13T15:54:00Z">
              <w:rPr>
                <w:iCs/>
              </w:rPr>
            </w:rPrChange>
          </w:rPr>
          <w:delText>B</w:delText>
        </w:r>
      </w:del>
      <w:ins w:id="968" w:author="Richard Bradbury" w:date="2024-05-13T15:51:00Z">
        <w:r w:rsidR="00B91E7B" w:rsidRPr="00B91E7B">
          <w:rPr>
            <w:i/>
            <w:rPrChange w:id="969" w:author="Richard Bradbury" w:date="2024-05-13T15:54:00Z">
              <w:rPr>
                <w:iCs/>
              </w:rPr>
            </w:rPrChange>
          </w:rPr>
          <w:t>b</w:t>
        </w:r>
      </w:ins>
      <w:r w:rsidRPr="00B91E7B">
        <w:rPr>
          <w:i/>
          <w:rPrChange w:id="970" w:author="Richard Bradbury" w:date="2024-05-13T15:54:00Z">
            <w:rPr>
              <w:iCs/>
            </w:rPr>
          </w:rPrChange>
        </w:rPr>
        <w:t>it</w:t>
      </w:r>
      <w:ins w:id="971" w:author="Richard Bradbury" w:date="2024-05-13T15:51:00Z">
        <w:r w:rsidR="00B91E7B" w:rsidRPr="00B91E7B">
          <w:rPr>
            <w:i/>
            <w:rPrChange w:id="972" w:author="Richard Bradbury" w:date="2024-05-13T15:54:00Z">
              <w:rPr>
                <w:iCs/>
              </w:rPr>
            </w:rPrChange>
          </w:rPr>
          <w:t xml:space="preserve"> </w:t>
        </w:r>
      </w:ins>
      <w:r w:rsidRPr="00B91E7B">
        <w:rPr>
          <w:i/>
          <w:rPrChange w:id="973" w:author="Richard Bradbury" w:date="2024-05-13T15:54:00Z">
            <w:rPr>
              <w:iCs/>
            </w:rPr>
          </w:rPrChange>
        </w:rPr>
        <w:t>rate recommendations</w:t>
      </w:r>
      <w:r w:rsidRPr="00B91E7B">
        <w:rPr>
          <w:i/>
          <w:rPrChange w:id="974" w:author="Richard Bradbury" w:date="2024-05-13T15:54:00Z">
            <w:rPr/>
          </w:rPrChange>
        </w:rPr>
        <w:t>:</w:t>
      </w:r>
      <w:r w:rsidRPr="003360D6">
        <w:t xml:space="preserve"> The NS-AF may send notifications to the </w:t>
      </w:r>
      <w:r>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t xml:space="preserve">RTC </w:t>
      </w:r>
      <w:r w:rsidRPr="008D2BFE">
        <w:t xml:space="preserve">MSH </w:t>
      </w:r>
      <w:r w:rsidRPr="003360D6">
        <w:t>forward</w:t>
      </w:r>
      <w:r w:rsidRPr="008D2BFE">
        <w:t>s</w:t>
      </w:r>
      <w:r w:rsidRPr="003360D6">
        <w:t xml:space="preserve"> the bit</w:t>
      </w:r>
      <w:ins w:id="975" w:author="Richard Bradbury" w:date="2024-05-13T15:51:00Z">
        <w:r w:rsidR="00B91E7B">
          <w:t xml:space="preserve"> </w:t>
        </w:r>
      </w:ins>
      <w:r w:rsidRPr="003360D6">
        <w:t xml:space="preserve">rate recommendation to the </w:t>
      </w:r>
      <w:r w:rsidRPr="008D2BFE">
        <w:t>application</w:t>
      </w:r>
      <w:r w:rsidRPr="003360D6">
        <w:t>.</w:t>
      </w:r>
    </w:p>
    <w:p w14:paraId="5ADF5ECC" w14:textId="7D5B3775" w:rsidR="00CB0E85" w:rsidRPr="00434FD6" w:rsidRDefault="00CB0E85" w:rsidP="00CB0E85">
      <w:pPr>
        <w:pStyle w:val="B1"/>
      </w:pPr>
      <w:r w:rsidRPr="008D2BFE">
        <w:rPr>
          <w:iCs/>
        </w:rPr>
        <w:t>1</w:t>
      </w:r>
      <w:r w:rsidRPr="00434FD6">
        <w:rPr>
          <w:iCs/>
        </w:rPr>
        <w:t>6.</w:t>
      </w:r>
      <w:r w:rsidRPr="00434FD6">
        <w:rPr>
          <w:iCs/>
        </w:rPr>
        <w:tab/>
      </w:r>
      <w:r w:rsidRPr="00B91E7B">
        <w:rPr>
          <w:i/>
          <w:rPrChange w:id="976" w:author="Richard Bradbury" w:date="2024-05-13T15:54:00Z">
            <w:rPr>
              <w:iCs/>
            </w:rPr>
          </w:rPrChange>
        </w:rPr>
        <w:t>Adjust media bit</w:t>
      </w:r>
      <w:ins w:id="977" w:author="Richard Bradbury" w:date="2024-05-13T15:51:00Z">
        <w:r w:rsidR="00B91E7B" w:rsidRPr="00B91E7B">
          <w:rPr>
            <w:i/>
            <w:rPrChange w:id="978" w:author="Richard Bradbury" w:date="2024-05-13T15:54:00Z">
              <w:rPr>
                <w:iCs/>
              </w:rPr>
            </w:rPrChange>
          </w:rPr>
          <w:t xml:space="preserve"> </w:t>
        </w:r>
      </w:ins>
      <w:r w:rsidRPr="00B91E7B">
        <w:rPr>
          <w:i/>
          <w:rPrChange w:id="979" w:author="Richard Bradbury" w:date="2024-05-13T15:54:00Z">
            <w:rPr>
              <w:iCs/>
            </w:rPr>
          </w:rPrChange>
        </w:rPr>
        <w:t>rate</w:t>
      </w:r>
      <w:r w:rsidRPr="00B91E7B">
        <w:rPr>
          <w:i/>
          <w:rPrChange w:id="980" w:author="Richard Bradbury" w:date="2024-05-13T15:54:00Z">
            <w:rPr/>
          </w:rPrChange>
        </w:rPr>
        <w:t>:</w:t>
      </w:r>
      <w:r w:rsidRPr="008D2BFE">
        <w:t xml:space="preserve"> The </w:t>
      </w:r>
      <w:del w:id="981" w:author="Richard Bradbury" w:date="2024-05-13T15:51:00Z">
        <w:r w:rsidRPr="00434FD6" w:rsidDel="00B91E7B">
          <w:delText>WebRTC a</w:delText>
        </w:r>
      </w:del>
      <w:ins w:id="982" w:author="Richard Bradbury" w:date="2024-05-13T15:51:00Z">
        <w:r w:rsidR="00B91E7B">
          <w:t>A</w:t>
        </w:r>
      </w:ins>
      <w:r w:rsidRPr="00434FD6">
        <w:t>pplication may act on adjusting the bit</w:t>
      </w:r>
      <w:ins w:id="983" w:author="Richard Bradbury" w:date="2024-05-13T15:52:00Z">
        <w:r w:rsidR="00B91E7B">
          <w:t xml:space="preserve"> </w:t>
        </w:r>
      </w:ins>
      <w:r w:rsidRPr="00434FD6">
        <w:t>rate recommendation, e.g., by reducing the uplink media bit</w:t>
      </w:r>
      <w:ins w:id="984" w:author="Richard Bradbury" w:date="2024-05-13T15:52:00Z">
        <w:r w:rsidR="00B91E7B">
          <w:t xml:space="preserve"> </w:t>
        </w:r>
      </w:ins>
      <w:r w:rsidRPr="00434FD6">
        <w:t>rate.</w:t>
      </w:r>
    </w:p>
    <w:p w14:paraId="4644910D" w14:textId="638B354C" w:rsidR="00CB0E85" w:rsidRPr="00434FD6" w:rsidRDefault="00CB0E85" w:rsidP="00CB0E85">
      <w:r w:rsidRPr="00434FD6">
        <w:t xml:space="preserve">After successful </w:t>
      </w:r>
      <w:del w:id="985" w:author="Richard Bradbury" w:date="2024-05-13T15:52:00Z">
        <w:r w:rsidRPr="00434FD6" w:rsidDel="00B91E7B">
          <w:delText>creation</w:delText>
        </w:r>
      </w:del>
      <w:ins w:id="986" w:author="Richard Bradbury" w:date="2024-05-13T15:52:00Z">
        <w:r w:rsidR="00B91E7B">
          <w:t>establishment</w:t>
        </w:r>
      </w:ins>
      <w:r w:rsidRPr="00434FD6">
        <w:t xml:space="preserve"> of a</w:t>
      </w:r>
      <w:ins w:id="987" w:author="Richard Bradbury" w:date="2024-05-13T15:52:00Z">
        <w:r w:rsidR="00B91E7B">
          <w:t>n</w:t>
        </w:r>
      </w:ins>
      <w:r w:rsidRPr="00434FD6">
        <w:t xml:space="preserve"> </w:t>
      </w:r>
      <w:del w:id="988" w:author="Richard Bradbury" w:date="2024-05-13T15:52:00Z">
        <w:r w:rsidRPr="00434FD6" w:rsidDel="00B91E7B">
          <w:delText>Web</w:delText>
        </w:r>
      </w:del>
      <w:r w:rsidRPr="00434FD6">
        <w:t>RTC session and the bit</w:t>
      </w:r>
      <w:ins w:id="989" w:author="Richard Bradbury" w:date="2024-05-13T15:52:00Z">
        <w:r w:rsidR="00B91E7B">
          <w:t xml:space="preserve"> </w:t>
        </w:r>
      </w:ins>
      <w:r w:rsidRPr="00434FD6">
        <w:t xml:space="preserve">rate negotiations, the actual </w:t>
      </w:r>
      <w:del w:id="990" w:author="Richard Bradbury" w:date="2024-05-13T15:52:00Z">
        <w:r w:rsidRPr="00434FD6" w:rsidDel="00B91E7B">
          <w:rPr>
            <w:b/>
            <w:bCs/>
            <w:i/>
            <w:iCs/>
          </w:rPr>
          <w:delText>Web</w:delText>
        </w:r>
      </w:del>
      <w:r w:rsidRPr="00434FD6">
        <w:rPr>
          <w:b/>
          <w:bCs/>
          <w:i/>
          <w:iCs/>
        </w:rPr>
        <w:t>RTC session</w:t>
      </w:r>
      <w:r w:rsidRPr="00434FD6">
        <w:t xml:space="preserve"> over 5G may start:</w:t>
      </w:r>
    </w:p>
    <w:p w14:paraId="4F7D6A80" w14:textId="77777777" w:rsidR="00CB0E85" w:rsidRPr="00434FD6" w:rsidRDefault="00CB0E85" w:rsidP="00CB0E85">
      <w:pPr>
        <w:pStyle w:val="B1"/>
      </w:pPr>
      <w:r w:rsidRPr="00434FD6">
        <w:t>17.</w:t>
      </w:r>
      <w:r w:rsidRPr="00434FD6">
        <w:tab/>
      </w:r>
      <w:r w:rsidRPr="00B91E7B">
        <w:rPr>
          <w:i/>
          <w:iCs/>
          <w:rPrChange w:id="991" w:author="Richard Bradbury" w:date="2024-05-13T15:54:00Z">
            <w:rPr/>
          </w:rPrChange>
        </w:rPr>
        <w:t>Media transfer:</w:t>
      </w:r>
      <w:del w:id="992" w:author="Richard Bradbury" w:date="2024-05-13T15:54:00Z">
        <w:r w:rsidRPr="008D2BFE" w:rsidDel="00B91E7B">
          <w:delText xml:space="preserve"> </w:delText>
        </w:r>
      </w:del>
    </w:p>
    <w:p w14:paraId="5DCC1490" w14:textId="34C0745C" w:rsidR="00255569" w:rsidRPr="00434FD6" w:rsidRDefault="00255569" w:rsidP="00255569">
      <w:pPr>
        <w:pStyle w:val="B2"/>
        <w:rPr>
          <w:ins w:id="993" w:author="Richard Bradbury" w:date="2024-05-13T18:33:00Z"/>
        </w:rPr>
      </w:pPr>
      <w:ins w:id="994" w:author="Richard Bradbury" w:date="2024-05-13T18:33:00Z">
        <w:r>
          <w:t>a</w:t>
        </w:r>
        <w:r w:rsidRPr="00434FD6">
          <w:t>)</w:t>
        </w:r>
        <w:r w:rsidRPr="00434FD6">
          <w:tab/>
          <w:t xml:space="preserve">In some cases, </w:t>
        </w:r>
        <w:r>
          <w:t>p</w:t>
        </w:r>
        <w:r w:rsidRPr="00434FD6">
          <w:t>eer-to-peer</w:t>
        </w:r>
        <w:r>
          <w:t xml:space="preserve"> communication between two RTC Clients</w:t>
        </w:r>
        <w:r w:rsidRPr="00434FD6">
          <w:t xml:space="preserve"> is </w:t>
        </w:r>
        <w:proofErr w:type="gramStart"/>
        <w:r w:rsidRPr="00434FD6">
          <w:t>possible</w:t>
        </w:r>
        <w:proofErr w:type="gramEnd"/>
        <w:r w:rsidRPr="00434FD6">
          <w:t xml:space="preserve"> and the media is </w:t>
        </w:r>
        <w:r>
          <w:t>exchanged</w:t>
        </w:r>
        <w:r w:rsidRPr="00434FD6">
          <w:t xml:space="preserve"> directly </w:t>
        </w:r>
        <w:r>
          <w:t>with</w:t>
        </w:r>
        <w:r w:rsidRPr="00434FD6">
          <w:t xml:space="preserve"> the remote </w:t>
        </w:r>
        <w:r>
          <w:t xml:space="preserve">RTC </w:t>
        </w:r>
        <w:r w:rsidRPr="00434FD6">
          <w:t>endpoint</w:t>
        </w:r>
      </w:ins>
      <w:ins w:id="995" w:author="Richard Bradbury" w:date="2024-05-13T18:34:00Z">
        <w:r w:rsidR="00F01D4C">
          <w:t xml:space="preserve"> at reference point RTC</w:t>
        </w:r>
        <w:r w:rsidR="00F01D4C">
          <w:noBreakHyphen/>
          <w:t>12</w:t>
        </w:r>
      </w:ins>
      <w:ins w:id="996" w:author="Richard Bradbury" w:date="2024-05-13T18:33:00Z">
        <w:r w:rsidRPr="00434FD6">
          <w:t>.</w:t>
        </w:r>
      </w:ins>
    </w:p>
    <w:p w14:paraId="196B94FB" w14:textId="390CB59A" w:rsidR="00CB0E85" w:rsidRPr="00434FD6" w:rsidRDefault="00CB0E85" w:rsidP="00CB0E85">
      <w:pPr>
        <w:pStyle w:val="B2"/>
      </w:pPr>
      <w:r w:rsidRPr="00434FD6">
        <w:t>a)</w:t>
      </w:r>
      <w:r w:rsidRPr="00434FD6">
        <w:tab/>
      </w:r>
      <w:ins w:id="997" w:author="Richard Bradbury" w:date="2024-05-13T18:33:00Z">
        <w:r w:rsidR="00255569">
          <w:t xml:space="preserve">Otherwise, </w:t>
        </w:r>
      </w:ins>
      <w:del w:id="998" w:author="Richard Bradbury" w:date="2024-05-13T18:33:00Z">
        <w:r w:rsidRPr="00434FD6" w:rsidDel="00255569">
          <w:delText>T</w:delText>
        </w:r>
      </w:del>
      <w:ins w:id="999" w:author="Richard Bradbury" w:date="2024-05-13T18:33:00Z">
        <w:r w:rsidR="00255569">
          <w:t>t</w:t>
        </w:r>
      </w:ins>
      <w:r w:rsidRPr="00434FD6">
        <w:t xml:space="preserve">he </w:t>
      </w:r>
      <w:del w:id="1000" w:author="Richard Bradbury" w:date="2024-05-13T15:52:00Z">
        <w:r w:rsidRPr="00434FD6" w:rsidDel="00B91E7B">
          <w:delText xml:space="preserve">WebRTC </w:delText>
        </w:r>
      </w:del>
      <w:r w:rsidRPr="00434FD6">
        <w:t xml:space="preserve">Application </w:t>
      </w:r>
      <w:del w:id="1001" w:author="Richard Bradbury" w:date="2024-05-13T18:34:00Z">
        <w:r w:rsidRPr="00434FD6" w:rsidDel="00F01D4C">
          <w:delText xml:space="preserve">may </w:delText>
        </w:r>
      </w:del>
      <w:r w:rsidRPr="00434FD6">
        <w:t>connect</w:t>
      </w:r>
      <w:ins w:id="1002" w:author="Richard Bradbury" w:date="2024-05-13T18:34:00Z">
        <w:r w:rsidR="00F01D4C">
          <w:t>s</w:t>
        </w:r>
      </w:ins>
      <w:r w:rsidRPr="00434FD6">
        <w:t xml:space="preserve"> to the selected TURN server and/or Media Function in the RTC</w:t>
      </w:r>
      <w:r w:rsidR="00F01D4C">
        <w:t> </w:t>
      </w:r>
      <w:r w:rsidRPr="00434FD6">
        <w:t xml:space="preserve">AS through </w:t>
      </w:r>
      <w:del w:id="1003" w:author="Richard Bradbury" w:date="2024-05-13T18:34:00Z">
        <w:r w:rsidRPr="00434FD6" w:rsidDel="00F01D4C">
          <w:delText>the</w:delText>
        </w:r>
      </w:del>
      <w:ins w:id="1004" w:author="Richard Bradbury" w:date="2024-05-13T18:34:00Z">
        <w:r w:rsidR="00F01D4C">
          <w:t>reference p</w:t>
        </w:r>
      </w:ins>
      <w:ins w:id="1005" w:author="Richard Bradbury" w:date="2024-05-13T18:35:00Z">
        <w:r w:rsidR="00F01D4C">
          <w:t>oint</w:t>
        </w:r>
      </w:ins>
      <w:r w:rsidRPr="00434FD6">
        <w:t xml:space="preserve"> RTC-4m</w:t>
      </w:r>
      <w:del w:id="1006" w:author="Richard Bradbury" w:date="2024-05-13T18:35:00Z">
        <w:r w:rsidRPr="00434FD6" w:rsidDel="00F01D4C">
          <w:delText xml:space="preserve"> interface and real-time communication starts</w:delText>
        </w:r>
      </w:del>
      <w:r w:rsidRPr="00434FD6">
        <w:t xml:space="preserve">, and </w:t>
      </w:r>
      <w:commentRangeStart w:id="1007"/>
      <w:r w:rsidRPr="00434FD6">
        <w:t xml:space="preserve">the media is </w:t>
      </w:r>
      <w:del w:id="1008" w:author="Richard Bradbury" w:date="2024-05-13T18:35:00Z">
        <w:r w:rsidRPr="00434FD6" w:rsidDel="00F01D4C">
          <w:delText>delivered</w:delText>
        </w:r>
      </w:del>
      <w:ins w:id="1009" w:author="Richard Bradbury" w:date="2024-05-13T18:35:00Z">
        <w:r w:rsidR="00F01D4C">
          <w:t>relayed</w:t>
        </w:r>
      </w:ins>
      <w:r w:rsidRPr="00434FD6">
        <w:t xml:space="preserve"> to the remote endpoint</w:t>
      </w:r>
      <w:ins w:id="1010" w:author="Richard Bradbury" w:date="2024-05-13T18:35:00Z">
        <w:r w:rsidR="00F01D4C">
          <w:t xml:space="preserve"> by the Media Function of the RTC AS</w:t>
        </w:r>
      </w:ins>
      <w:commentRangeEnd w:id="1007"/>
      <w:ins w:id="1011" w:author="Richard Bradbury" w:date="2024-05-13T18:36:00Z">
        <w:r w:rsidR="00F01D4C">
          <w:rPr>
            <w:rStyle w:val="CommentReference"/>
          </w:rPr>
          <w:commentReference w:id="1007"/>
        </w:r>
      </w:ins>
      <w:r w:rsidRPr="00434FD6">
        <w:t xml:space="preserve">. </w:t>
      </w:r>
    </w:p>
    <w:p w14:paraId="4F3F2AEA" w14:textId="780C1298" w:rsidR="00CB0E85" w:rsidRPr="00434FD6" w:rsidDel="00255569" w:rsidRDefault="00CB0E85" w:rsidP="00CB0E85">
      <w:pPr>
        <w:pStyle w:val="B2"/>
        <w:rPr>
          <w:del w:id="1012" w:author="Richard Bradbury" w:date="2024-05-13T18:33:00Z"/>
        </w:rPr>
      </w:pPr>
      <w:del w:id="1013" w:author="Richard Bradbury" w:date="2024-05-13T18:33:00Z">
        <w:r w:rsidRPr="00434FD6" w:rsidDel="00255569">
          <w:delText>b)</w:delText>
        </w:r>
        <w:r w:rsidRPr="00434FD6" w:rsidDel="00255569">
          <w:tab/>
          <w:delText xml:space="preserve">In some cases, a peer-to-peer connection is </w:delText>
        </w:r>
      </w:del>
      <w:del w:id="1014" w:author="Richard Bradbury" w:date="2024-05-13T18:32:00Z">
        <w:r w:rsidRPr="00434FD6" w:rsidDel="00255569">
          <w:delText xml:space="preserve">also </w:delText>
        </w:r>
      </w:del>
      <w:del w:id="1015" w:author="Richard Bradbury" w:date="2024-05-13T18:33:00Z">
        <w:r w:rsidRPr="00434FD6" w:rsidDel="00255569">
          <w:delText>possible and the media is delivered directly to the remote endpoint.</w:delText>
        </w:r>
      </w:del>
    </w:p>
    <w:p w14:paraId="455E22A8" w14:textId="4DCA811C" w:rsidR="00CB0E85" w:rsidRPr="00434FD6" w:rsidRDefault="00CB0E85" w:rsidP="00CB0E85">
      <w:pPr>
        <w:pStyle w:val="B1"/>
      </w:pPr>
      <w:r w:rsidRPr="00434FD6">
        <w:t>18.</w:t>
      </w:r>
      <w:r w:rsidRPr="00434FD6">
        <w:tab/>
      </w:r>
      <w:r w:rsidRPr="00B91E7B">
        <w:rPr>
          <w:i/>
          <w:iCs/>
          <w:rPrChange w:id="1016" w:author="Richard Bradbury" w:date="2024-05-13T15:54:00Z">
            <w:rPr/>
          </w:rPrChange>
        </w:rPr>
        <w:t>Method calls and notifications:</w:t>
      </w:r>
      <w:r w:rsidRPr="008D2BFE">
        <w:t xml:space="preserve"> Supporting information about the </w:t>
      </w:r>
      <w:del w:id="1017" w:author="Richard Bradbury" w:date="2024-05-13T15:52:00Z">
        <w:r w:rsidRPr="008D2BFE" w:rsidDel="00B91E7B">
          <w:delText>Web</w:delText>
        </w:r>
      </w:del>
      <w:r w:rsidRPr="008D2BFE">
        <w:t xml:space="preserve">RTC session is passed from the </w:t>
      </w:r>
      <w:ins w:id="1018" w:author="Hakju Ryan Lee" w:date="2024-05-13T07:38:00Z">
        <w:r>
          <w:t>RTC Access Function</w:t>
        </w:r>
      </w:ins>
      <w:del w:id="1019" w:author="Hakju Ryan Lee" w:date="2024-05-13T07:38:00Z">
        <w:r w:rsidRPr="008D2BFE" w:rsidDel="00945BF4">
          <w:delText>WebRTC framework</w:delText>
        </w:r>
      </w:del>
      <w:r w:rsidRPr="008D2BFE">
        <w:t xml:space="preserve"> to the </w:t>
      </w:r>
      <w:r>
        <w:t>RTC MSH</w:t>
      </w:r>
      <w:r w:rsidRPr="008D2BFE">
        <w:t>.</w:t>
      </w:r>
    </w:p>
    <w:p w14:paraId="47646418" w14:textId="032A1C2B" w:rsidR="00CB0E85" w:rsidRPr="00434FD6" w:rsidRDefault="00CB0E85" w:rsidP="00CB0E85">
      <w:pPr>
        <w:pStyle w:val="B1"/>
      </w:pPr>
      <w:r w:rsidRPr="00434FD6">
        <w:t>19.</w:t>
      </w:r>
      <w:r w:rsidRPr="00434FD6">
        <w:tab/>
      </w:r>
      <w:r w:rsidRPr="00B91E7B">
        <w:rPr>
          <w:i/>
          <w:iCs/>
          <w:rPrChange w:id="1020" w:author="Richard Bradbury" w:date="2024-05-13T15:54:00Z">
            <w:rPr/>
          </w:rPrChange>
        </w:rPr>
        <w:t>Reporting, network assistance, and dynamic policy:</w:t>
      </w:r>
      <w:r w:rsidRPr="008D2BFE">
        <w:t xml:space="preserve"> The </w:t>
      </w:r>
      <w:r>
        <w:t>RTC MSH</w:t>
      </w:r>
      <w:r w:rsidRPr="008D2BFE">
        <w:t xml:space="preserve"> exchanges supporting information about the </w:t>
      </w:r>
      <w:del w:id="1021" w:author="Richard Bradbury" w:date="2024-05-13T15:53:00Z">
        <w:r w:rsidRPr="008D2BFE" w:rsidDel="00B91E7B">
          <w:delText>Web</w:delText>
        </w:r>
      </w:del>
      <w:r w:rsidRPr="008D2BFE">
        <w:t>RTC session with the RTC AF.</w:t>
      </w:r>
    </w:p>
    <w:p w14:paraId="7160B71F" w14:textId="55A537D0" w:rsidR="00CB0E85" w:rsidRPr="00434FD6" w:rsidRDefault="00CB0E85" w:rsidP="00CB0E85">
      <w:pPr>
        <w:pStyle w:val="B1"/>
      </w:pPr>
      <w:r w:rsidRPr="00434FD6">
        <w:t>20.</w:t>
      </w:r>
      <w:r w:rsidRPr="00434FD6">
        <w:tab/>
      </w:r>
      <w:r w:rsidRPr="00B91E7B">
        <w:rPr>
          <w:i/>
          <w:iCs/>
          <w:rPrChange w:id="1022" w:author="Richard Bradbury" w:date="2024-05-13T15:54:00Z">
            <w:rPr/>
          </w:rPrChange>
        </w:rPr>
        <w:t>End session:</w:t>
      </w:r>
      <w:r w:rsidRPr="008D2BFE">
        <w:t xml:space="preserve"> The </w:t>
      </w:r>
      <w:del w:id="1023" w:author="Richard Bradbury" w:date="2024-05-13T15:53:00Z">
        <w:r w:rsidRPr="008D2BFE" w:rsidDel="00B91E7B">
          <w:delText xml:space="preserve">WebRTC </w:delText>
        </w:r>
      </w:del>
      <w:r w:rsidRPr="008D2BFE">
        <w:t xml:space="preserve">Application informs the </w:t>
      </w:r>
      <w:del w:id="1024" w:author="Hakju Ryan Lee" w:date="2024-05-13T07:38:00Z">
        <w:r w:rsidRPr="008D2BFE" w:rsidDel="00945BF4">
          <w:delText>WebRTC framework</w:delText>
        </w:r>
      </w:del>
      <w:ins w:id="1025" w:author="Hakju Ryan Lee" w:date="2024-05-13T07:38:00Z">
        <w:r w:rsidR="00B91E7B">
          <w:t>RTC Access Function</w:t>
        </w:r>
      </w:ins>
      <w:r w:rsidRPr="008D2BFE">
        <w:t xml:space="preserve"> that the RTC session has ended.</w:t>
      </w:r>
      <w:r w:rsidRPr="00434FD6">
        <w:t xml:space="preserve"> It is also sent to the WebRTC Signalling Function to terminate the session.</w:t>
      </w:r>
    </w:p>
    <w:p w14:paraId="265E0844" w14:textId="745C4FDF" w:rsidR="00CB0E85" w:rsidRPr="00434FD6" w:rsidRDefault="00CB0E85" w:rsidP="00CB0E85">
      <w:pPr>
        <w:pStyle w:val="B1"/>
      </w:pPr>
      <w:r w:rsidRPr="00434FD6">
        <w:t>21.</w:t>
      </w:r>
      <w:r w:rsidRPr="00434FD6">
        <w:tab/>
      </w:r>
      <w:r w:rsidRPr="00B91E7B">
        <w:rPr>
          <w:i/>
          <w:iCs/>
          <w:rPrChange w:id="1026" w:author="Richard Bradbury" w:date="2024-05-13T15:53:00Z">
            <w:rPr/>
          </w:rPrChange>
        </w:rPr>
        <w:t>Session ending event:</w:t>
      </w:r>
      <w:r w:rsidRPr="008D2BFE">
        <w:t xml:space="preserve"> </w:t>
      </w:r>
      <w:r w:rsidRPr="00434FD6">
        <w:t xml:space="preserve">The </w:t>
      </w:r>
      <w:del w:id="1027" w:author="Hakju Ryan Lee" w:date="2024-05-13T07:39:00Z">
        <w:r w:rsidRPr="00434FD6" w:rsidDel="00945BF4">
          <w:delText>WebRTC framework</w:delText>
        </w:r>
      </w:del>
      <w:ins w:id="1028" w:author="Hakju Ryan Lee" w:date="2024-05-13T07:39:00Z">
        <w:r w:rsidR="00B91E7B">
          <w:t>RTC Access Function</w:t>
        </w:r>
      </w:ins>
      <w:r w:rsidRPr="00434FD6">
        <w:t xml:space="preserve"> informs the </w:t>
      </w:r>
      <w:r>
        <w:t>RTC MSH</w:t>
      </w:r>
      <w:r w:rsidRPr="00434FD6">
        <w:t xml:space="preserve"> about the end of the RTC session.</w:t>
      </w:r>
    </w:p>
    <w:p w14:paraId="2C8471AD" w14:textId="4C2CA46E" w:rsidR="00CB0E85" w:rsidRDefault="00CB0E85" w:rsidP="00CB0E85">
      <w:pPr>
        <w:pStyle w:val="B1"/>
      </w:pPr>
      <w:r w:rsidRPr="00434FD6">
        <w:t>22.</w:t>
      </w:r>
      <w:r w:rsidRPr="00434FD6">
        <w:tab/>
      </w:r>
      <w:r w:rsidRPr="00B91E7B">
        <w:rPr>
          <w:i/>
          <w:iCs/>
          <w:rPrChange w:id="1029" w:author="Richard Bradbury" w:date="2024-05-13T15:53:00Z">
            <w:rPr/>
          </w:rPrChange>
        </w:rPr>
        <w:t>Final reporting:</w:t>
      </w:r>
      <w:r w:rsidRPr="008D2BFE">
        <w:t xml:space="preserve"> The </w:t>
      </w:r>
      <w:r>
        <w:t>RTC MSH</w:t>
      </w:r>
      <w:r w:rsidRPr="008D2BFE">
        <w:t xml:space="preserve"> performs any final reporting to the RTC AF.</w:t>
      </w:r>
    </w:p>
    <w:p w14:paraId="4DF5C14D" w14:textId="77777777" w:rsidR="00CB0E85" w:rsidRDefault="00CB0E85" w:rsidP="00CB0E85">
      <w:pPr>
        <w:pStyle w:val="Changenext"/>
      </w:pPr>
      <w:r>
        <w:lastRenderedPageBreak/>
        <w:t>Next change</w:t>
      </w:r>
    </w:p>
    <w:p w14:paraId="016A9E21" w14:textId="19B4BE4A" w:rsidR="00CB0E85" w:rsidRPr="008D2BFE" w:rsidRDefault="00CB0E85" w:rsidP="00CB0E85">
      <w:pPr>
        <w:pStyle w:val="Heading2"/>
        <w:rPr>
          <w:lang w:eastAsia="ko-KR"/>
        </w:rPr>
      </w:pPr>
      <w:bookmarkStart w:id="1030" w:name="_Toc161989922"/>
      <w:r w:rsidRPr="00434FD6">
        <w:rPr>
          <w:lang w:eastAsia="ko-KR"/>
        </w:rPr>
        <w:t>6.1</w:t>
      </w:r>
      <w:r w:rsidRPr="00434FD6">
        <w:rPr>
          <w:lang w:eastAsia="ko-KR"/>
        </w:rPr>
        <w:tab/>
      </w:r>
      <w:bookmarkStart w:id="1031" w:name="_Ref126760002"/>
      <w:r w:rsidRPr="003360D6">
        <w:rPr>
          <w:szCs w:val="32"/>
        </w:rPr>
        <w:t xml:space="preserve">Client-driven </w:t>
      </w:r>
      <w:del w:id="1032" w:author="Richard Bradbury" w:date="2024-05-13T17:10:00Z">
        <w:r w:rsidRPr="003360D6" w:rsidDel="002452CD">
          <w:rPr>
            <w:szCs w:val="32"/>
          </w:rPr>
          <w:delText>M</w:delText>
        </w:r>
      </w:del>
      <w:ins w:id="1033" w:author="Richard Bradbury" w:date="2024-05-13T17:10:00Z">
        <w:r w:rsidR="002452CD">
          <w:rPr>
            <w:szCs w:val="32"/>
          </w:rPr>
          <w:t>m</w:t>
        </w:r>
      </w:ins>
      <w:r w:rsidRPr="003360D6">
        <w:rPr>
          <w:szCs w:val="32"/>
        </w:rPr>
        <w:t xml:space="preserve">anagement of RTC </w:t>
      </w:r>
      <w:del w:id="1034" w:author="Richard Bradbury" w:date="2024-05-13T17:10:00Z">
        <w:r w:rsidRPr="003360D6" w:rsidDel="002452CD">
          <w:rPr>
            <w:szCs w:val="32"/>
          </w:rPr>
          <w:delText>E</w:delText>
        </w:r>
      </w:del>
      <w:ins w:id="1035" w:author="Richard Bradbury" w:date="2024-05-13T17:10:00Z">
        <w:r w:rsidR="002452CD">
          <w:rPr>
            <w:szCs w:val="32"/>
          </w:rPr>
          <w:t>e</w:t>
        </w:r>
      </w:ins>
      <w:r w:rsidRPr="003360D6">
        <w:rPr>
          <w:szCs w:val="32"/>
        </w:rPr>
        <w:t xml:space="preserve">dge </w:t>
      </w:r>
      <w:del w:id="1036" w:author="Richard Bradbury" w:date="2024-05-13T17:10:00Z">
        <w:r w:rsidRPr="003360D6" w:rsidDel="002452CD">
          <w:rPr>
            <w:szCs w:val="32"/>
          </w:rPr>
          <w:delText>P</w:delText>
        </w:r>
      </w:del>
      <w:ins w:id="1037" w:author="Richard Bradbury" w:date="2024-05-13T17:10:00Z">
        <w:r w:rsidR="002452CD">
          <w:rPr>
            <w:szCs w:val="32"/>
          </w:rPr>
          <w:t>p</w:t>
        </w:r>
      </w:ins>
      <w:r w:rsidRPr="003360D6">
        <w:rPr>
          <w:szCs w:val="32"/>
        </w:rPr>
        <w:t>rocessing</w:t>
      </w:r>
      <w:bookmarkEnd w:id="1030"/>
      <w:bookmarkEnd w:id="1031"/>
    </w:p>
    <w:p w14:paraId="72410C96" w14:textId="2CB01B90" w:rsidR="00CB0E85" w:rsidRPr="00434FD6" w:rsidRDefault="00CB0E85">
      <w:pPr>
        <w:keepNext/>
        <w:pPrChange w:id="1038" w:author="Richard Bradbury" w:date="2024-05-13T16:58:00Z">
          <w:pPr/>
        </w:pPrChange>
      </w:pPr>
      <w:r w:rsidRPr="00434FD6">
        <w:t xml:space="preserve">The detailed call flow for client-driven management of edge processing session is shown in </w:t>
      </w:r>
      <w:del w:id="1039" w:author="Richard Bradbury" w:date="2024-05-13T19:06:00Z">
        <w:r w:rsidRPr="00434FD6" w:rsidDel="005E1B36">
          <w:delText>F</w:delText>
        </w:r>
      </w:del>
      <w:ins w:id="1040" w:author="Richard Bradbury" w:date="2024-05-13T19:06:00Z">
        <w:r w:rsidR="005E1B36">
          <w:t>f</w:t>
        </w:r>
      </w:ins>
      <w:r w:rsidRPr="00434FD6">
        <w:t>igure 6.1-1.</w:t>
      </w:r>
    </w:p>
    <w:p w14:paraId="448CC3F7" w14:textId="0666A58D" w:rsidR="00CB0E85" w:rsidRPr="008D2BFE" w:rsidRDefault="00CB0E85" w:rsidP="00CB0E85">
      <w:pPr>
        <w:pStyle w:val="TH"/>
      </w:pPr>
      <w:del w:id="1041" w:author="Hakju Ryan Lee" w:date="2024-05-13T07:42:00Z">
        <w:r w:rsidDel="00243AB4">
          <w:object w:dxaOrig="22220" w:dyaOrig="22720" w14:anchorId="4412FC94">
            <v:shape id="_x0000_i1038" type="#_x0000_t75" style="width:481pt;height:492pt" o:ole="">
              <v:imagedata r:id="rId48" o:title=""/>
            </v:shape>
            <o:OLEObject Type="Embed" ProgID="Mscgen.Chart" ShapeID="_x0000_i1038" DrawAspect="Content" ObjectID="_1777143200" r:id="rId49"/>
          </w:object>
        </w:r>
      </w:del>
      <w:ins w:id="1042" w:author="Hakju Ryan Lee" w:date="2024-05-13T07:42:00Z">
        <w:r w:rsidR="00B117CE">
          <w:object w:dxaOrig="17990" w:dyaOrig="26550" w14:anchorId="277090D6">
            <v:shape id="_x0000_i1039" type="#_x0000_t75" style="width:429pt;height:633pt" o:ole="">
              <v:imagedata r:id="rId50" o:title=""/>
            </v:shape>
            <o:OLEObject Type="Embed" ProgID="Mscgen.Chart" ShapeID="_x0000_i1039" DrawAspect="Content" ObjectID="_1777143201" r:id="rId51"/>
          </w:object>
        </w:r>
      </w:ins>
    </w:p>
    <w:p w14:paraId="6746A847" w14:textId="77777777" w:rsidR="00CB0E85" w:rsidRPr="00434FD6" w:rsidRDefault="00CB0E85" w:rsidP="00CB0E85">
      <w:pPr>
        <w:pStyle w:val="TF"/>
      </w:pPr>
      <w:bookmarkStart w:id="1043" w:name="_Ref82611254"/>
      <w:r w:rsidRPr="00434FD6">
        <w:t>Figure</w:t>
      </w:r>
      <w:bookmarkEnd w:id="1043"/>
      <w:r w:rsidRPr="00434FD6">
        <w:t xml:space="preserve"> 6.1-1. Client-driven management of RTC edge processing</w:t>
      </w:r>
    </w:p>
    <w:p w14:paraId="1CB2ABEC" w14:textId="77777777" w:rsidR="00CB0E85" w:rsidRPr="00434FD6" w:rsidRDefault="00CB0E85">
      <w:pPr>
        <w:keepNext/>
        <w:pPrChange w:id="1044" w:author="Richard Bradbury" w:date="2024-05-13T16:41:00Z">
          <w:pPr/>
        </w:pPrChange>
      </w:pPr>
      <w:r w:rsidRPr="00434FD6">
        <w:lastRenderedPageBreak/>
        <w:t xml:space="preserve">The </w:t>
      </w:r>
      <w:r w:rsidRPr="00434FD6">
        <w:rPr>
          <w:b/>
          <w:bCs/>
          <w:i/>
          <w:iCs/>
        </w:rPr>
        <w:t>Edge Computing Provisioning</w:t>
      </w:r>
      <w:r w:rsidRPr="00434FD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0D7A4771" w14:textId="4B973588" w:rsidR="00CB0E85" w:rsidRPr="00434FD6" w:rsidRDefault="00CB0E85" w:rsidP="00CB0E85">
      <w:pPr>
        <w:pStyle w:val="B1"/>
      </w:pPr>
      <w:r w:rsidRPr="00434FD6">
        <w:t>1.</w:t>
      </w:r>
      <w:r w:rsidRPr="00434FD6">
        <w:tab/>
      </w:r>
      <w:r w:rsidRPr="00245B3C">
        <w:rPr>
          <w:i/>
          <w:iCs/>
          <w:rPrChange w:id="1045" w:author="Richard Bradbury" w:date="2024-05-13T16:42:00Z">
            <w:rPr/>
          </w:rPrChange>
        </w:rPr>
        <w:t>Spawn ECS:</w:t>
      </w:r>
      <w:r w:rsidRPr="00434FD6">
        <w:t xml:space="preserve"> </w:t>
      </w:r>
      <w:del w:id="1046" w:author="Richard Bradbury" w:date="2024-05-13T17:08:00Z">
        <w:r w:rsidRPr="00434FD6" w:rsidDel="002452CD">
          <w:delText>In this step, a</w:delText>
        </w:r>
      </w:del>
      <w:ins w:id="1047" w:author="Richard Bradbury" w:date="2024-05-13T17:08:00Z">
        <w:r w:rsidR="002452CD">
          <w:t>A</w:t>
        </w:r>
      </w:ins>
      <w:r w:rsidRPr="00434FD6">
        <w:t xml:space="preserve"> new ECS instance is instantiated to manage new or increased demand for edge processing.</w:t>
      </w:r>
    </w:p>
    <w:p w14:paraId="27137133" w14:textId="1BABEE19" w:rsidR="00CB0E85" w:rsidRPr="00434FD6" w:rsidRDefault="00CB0E85" w:rsidP="00CB0E85">
      <w:pPr>
        <w:pStyle w:val="B1"/>
      </w:pPr>
      <w:r w:rsidRPr="00434FD6">
        <w:t>2.</w:t>
      </w:r>
      <w:r w:rsidRPr="00434FD6">
        <w:tab/>
      </w:r>
      <w:r w:rsidRPr="00245B3C">
        <w:rPr>
          <w:i/>
          <w:iCs/>
          <w:rPrChange w:id="1048" w:author="Richard Bradbury" w:date="2024-05-13T16:42:00Z">
            <w:rPr/>
          </w:rPrChange>
        </w:rPr>
        <w:t>Spawn RTC AF:</w:t>
      </w:r>
      <w:r w:rsidRPr="00434FD6">
        <w:t xml:space="preserve"> </w:t>
      </w:r>
      <w:del w:id="1049" w:author="Richard Bradbury" w:date="2024-05-13T17:08:00Z">
        <w:r w:rsidRPr="00434FD6" w:rsidDel="002452CD">
          <w:delText>In this step, a</w:delText>
        </w:r>
      </w:del>
      <w:ins w:id="1050" w:author="Richard Bradbury" w:date="2024-05-13T17:08:00Z">
        <w:r w:rsidR="002452CD">
          <w:t>A</w:t>
        </w:r>
      </w:ins>
      <w:r w:rsidRPr="00434FD6">
        <w:t xml:space="preserve"> new RTC</w:t>
      </w:r>
      <w:r w:rsidR="002452CD">
        <w:t> </w:t>
      </w:r>
      <w:r w:rsidRPr="00434FD6">
        <w:t xml:space="preserve">AF that is edge-enabled is instantiated to handle new or increased demand for </w:t>
      </w:r>
      <w:del w:id="1051" w:author="Richard Bradbury" w:date="2024-05-13T17:08:00Z">
        <w:r w:rsidRPr="00434FD6" w:rsidDel="002452CD">
          <w:delText>Web</w:delText>
        </w:r>
      </w:del>
      <w:r w:rsidRPr="00434FD6">
        <w:t>RTC sessions with edge processing.</w:t>
      </w:r>
    </w:p>
    <w:p w14:paraId="2FEA7F61" w14:textId="77777777" w:rsidR="00CB0E85" w:rsidRPr="00434FD6" w:rsidRDefault="00CB0E85" w:rsidP="00CB0E85">
      <w:pPr>
        <w:pStyle w:val="B1"/>
      </w:pPr>
      <w:r w:rsidRPr="00434FD6">
        <w:t>3.</w:t>
      </w:r>
      <w:r w:rsidRPr="00434FD6">
        <w:tab/>
      </w:r>
      <w:r w:rsidRPr="00245B3C">
        <w:rPr>
          <w:i/>
          <w:iCs/>
          <w:rPrChange w:id="1052" w:author="Richard Bradbury" w:date="2024-05-13T16:42:00Z">
            <w:rPr/>
          </w:rPrChange>
        </w:rPr>
        <w:t>EES Configuration:</w:t>
      </w:r>
      <w:r w:rsidRPr="00434FD6">
        <w:t xml:space="preserve"> The EES is configured for a specific Edge Data Network (EDN).</w:t>
      </w:r>
    </w:p>
    <w:p w14:paraId="52257B83" w14:textId="77777777" w:rsidR="00CB0E85" w:rsidRPr="00434FD6" w:rsidRDefault="00CB0E85" w:rsidP="00CB0E85">
      <w:pPr>
        <w:pStyle w:val="B1"/>
      </w:pPr>
      <w:r w:rsidRPr="00434FD6">
        <w:t>4.</w:t>
      </w:r>
      <w:r w:rsidRPr="00434FD6">
        <w:tab/>
      </w:r>
      <w:r w:rsidRPr="00245B3C">
        <w:rPr>
          <w:i/>
          <w:iCs/>
          <w:rPrChange w:id="1053" w:author="Richard Bradbury" w:date="2024-05-13T16:42:00Z">
            <w:rPr/>
          </w:rPrChange>
        </w:rPr>
        <w:t>EES Registration with ECS:</w:t>
      </w:r>
      <w:r w:rsidRPr="00434FD6">
        <w:t xml:space="preserve"> The EES registers with the ECS that is in authority over the target EDN.</w:t>
      </w:r>
    </w:p>
    <w:p w14:paraId="0300312D" w14:textId="77777777" w:rsidR="00CB0E85" w:rsidRPr="00434FD6" w:rsidRDefault="00CB0E85">
      <w:pPr>
        <w:keepNext/>
        <w:pPrChange w:id="1054" w:author="Richard Bradbury" w:date="2024-05-13T17:09:00Z">
          <w:pPr/>
        </w:pPrChange>
      </w:pPr>
      <w:r w:rsidRPr="00434FD6">
        <w:t xml:space="preserve">The </w:t>
      </w:r>
      <w:r w:rsidRPr="00434FD6">
        <w:rPr>
          <w:b/>
          <w:bCs/>
          <w:i/>
          <w:iCs/>
        </w:rPr>
        <w:t>RTC Application Provider Provisioning</w:t>
      </w:r>
      <w:r w:rsidRPr="00434FD6">
        <w:t xml:space="preserve"> phase is performed prior to the establishment of any related WebRTC sessions by the RTC Application Provider. Subsequent updates to the provisioning session are possible.</w:t>
      </w:r>
    </w:p>
    <w:p w14:paraId="396B43FF" w14:textId="60367960" w:rsidR="00CB0E85" w:rsidRPr="00434FD6" w:rsidRDefault="00CB0E85" w:rsidP="00CB0E85">
      <w:pPr>
        <w:pStyle w:val="B1"/>
      </w:pPr>
      <w:r w:rsidRPr="00434FD6">
        <w:t>5.</w:t>
      </w:r>
      <w:r w:rsidRPr="00434FD6">
        <w:tab/>
      </w:r>
      <w:r w:rsidRPr="0065147E">
        <w:rPr>
          <w:i/>
          <w:iCs/>
          <w:rPrChange w:id="1055" w:author="Richard Bradbury" w:date="2024-05-13T17:01:00Z">
            <w:rPr/>
          </w:rPrChange>
        </w:rPr>
        <w:t>Create Provisioning Session:</w:t>
      </w:r>
      <w:r w:rsidRPr="00434FD6">
        <w:t xml:space="preserve"> </w:t>
      </w:r>
      <w:del w:id="1056" w:author="Richard Bradbury" w:date="2024-05-13T17:08:00Z">
        <w:r w:rsidRPr="00434FD6" w:rsidDel="002452CD">
          <w:delText>In this step, t</w:delText>
        </w:r>
      </w:del>
      <w:ins w:id="1057" w:author="Richard Bradbury" w:date="2024-05-13T17:08:00Z">
        <w:r w:rsidR="002452CD">
          <w:t>T</w:t>
        </w:r>
      </w:ins>
      <w:r w:rsidRPr="00434FD6">
        <w:t>he RTC Application Provider creates a new provisioning session</w:t>
      </w:r>
      <w:ins w:id="1058" w:author="Richard Bradbury" w:date="2024-05-13T16:57:00Z">
        <w:r w:rsidR="001304AE">
          <w:t xml:space="preserve"> in the RTC AF</w:t>
        </w:r>
      </w:ins>
      <w:r w:rsidRPr="00434FD6">
        <w:t>.</w:t>
      </w:r>
    </w:p>
    <w:p w14:paraId="631C4D67" w14:textId="0361E7A2" w:rsidR="00CB0E85" w:rsidRPr="00434FD6" w:rsidRDefault="00CB0E85" w:rsidP="00CB0E85">
      <w:pPr>
        <w:pStyle w:val="B1"/>
      </w:pPr>
      <w:r w:rsidRPr="00434FD6">
        <w:t>6.</w:t>
      </w:r>
      <w:r w:rsidRPr="00434FD6">
        <w:tab/>
      </w:r>
      <w:r w:rsidRPr="0065147E">
        <w:rPr>
          <w:i/>
          <w:iCs/>
          <w:rPrChange w:id="1059" w:author="Richard Bradbury" w:date="2024-05-13T17:01:00Z">
            <w:rPr/>
          </w:rPrChange>
        </w:rPr>
        <w:t>Provision RTC features:</w:t>
      </w:r>
      <w:r w:rsidRPr="00434FD6">
        <w:t xml:space="preserve"> </w:t>
      </w:r>
      <w:del w:id="1060" w:author="Richard Bradbury" w:date="2024-05-13T17:08:00Z">
        <w:r w:rsidRPr="00434FD6" w:rsidDel="002452CD">
          <w:delText>In this step, t</w:delText>
        </w:r>
      </w:del>
      <w:ins w:id="1061" w:author="Richard Bradbury" w:date="2024-05-13T17:08:00Z">
        <w:r w:rsidR="002452CD">
          <w:t>T</w:t>
        </w:r>
      </w:ins>
      <w:r w:rsidRPr="00434FD6">
        <w:t xml:space="preserve">he RTC Application Provider may create different configurations such as QoS support, charging, collection of consumption, offering STUN/TURN servers, WebRTC </w:t>
      </w:r>
      <w:del w:id="1062" w:author="Richard Bradbury" w:date="2024-05-13T16:57:00Z">
        <w:r w:rsidRPr="00434FD6" w:rsidDel="001304AE">
          <w:delText>s</w:delText>
        </w:r>
      </w:del>
      <w:ins w:id="1063" w:author="Richard Bradbury" w:date="2024-05-13T16:57:00Z">
        <w:r w:rsidR="001304AE">
          <w:t>S</w:t>
        </w:r>
      </w:ins>
      <w:r w:rsidRPr="00434FD6">
        <w:t xml:space="preserve">ignalling </w:t>
      </w:r>
      <w:del w:id="1064" w:author="Richard Bradbury" w:date="2024-05-13T16:57:00Z">
        <w:r w:rsidRPr="00E92715" w:rsidDel="001304AE">
          <w:delText>f</w:delText>
        </w:r>
      </w:del>
      <w:ins w:id="1065" w:author="Richard Bradbury" w:date="2024-05-13T16:57:00Z">
        <w:r w:rsidR="001304AE">
          <w:t>F</w:t>
        </w:r>
      </w:ins>
      <w:r w:rsidRPr="00E92715">
        <w:t>unction</w:t>
      </w:r>
      <w:r w:rsidRPr="00434FD6">
        <w:t>, Edge Processing, etc.</w:t>
      </w:r>
    </w:p>
    <w:p w14:paraId="4FD24900" w14:textId="2B0AEFC0" w:rsidR="00CB0E85" w:rsidRPr="00434FD6" w:rsidRDefault="00CB0E85">
      <w:pPr>
        <w:keepNext/>
        <w:pPrChange w:id="1066" w:author="Richard Bradbury" w:date="2024-05-13T17:09:00Z">
          <w:pPr/>
        </w:pPrChange>
      </w:pPr>
      <w:r w:rsidRPr="00434FD6">
        <w:t xml:space="preserve">The </w:t>
      </w:r>
      <w:ins w:id="1067" w:author="Richard Bradbury" w:date="2024-05-13T17:09:00Z">
        <w:r w:rsidR="002452CD">
          <w:t xml:space="preserve">Native </w:t>
        </w:r>
      </w:ins>
      <w:r w:rsidRPr="00434FD6">
        <w:t>WebRTC Application initiates a new RTC session:</w:t>
      </w:r>
    </w:p>
    <w:p w14:paraId="51476402" w14:textId="2678DBB8" w:rsidR="00CB0E85" w:rsidRPr="00434FD6" w:rsidRDefault="00CB0E85" w:rsidP="00CB0E85">
      <w:pPr>
        <w:pStyle w:val="B1"/>
      </w:pPr>
      <w:r w:rsidRPr="00434FD6">
        <w:t>7.</w:t>
      </w:r>
      <w:r w:rsidRPr="00434FD6">
        <w:tab/>
      </w:r>
      <w:r w:rsidRPr="0065147E">
        <w:rPr>
          <w:i/>
          <w:iCs/>
          <w:rPrChange w:id="1068" w:author="Richard Bradbury" w:date="2024-05-13T17:01:00Z">
            <w:rPr/>
          </w:rPrChange>
        </w:rPr>
        <w:t xml:space="preserve">Application </w:t>
      </w:r>
      <w:del w:id="1069" w:author="Richard Bradbury" w:date="2024-05-13T17:01:00Z">
        <w:r w:rsidRPr="0065147E" w:rsidDel="0065147E">
          <w:rPr>
            <w:i/>
            <w:iCs/>
            <w:rPrChange w:id="1070" w:author="Richard Bradbury" w:date="2024-05-13T17:01:00Z">
              <w:rPr/>
            </w:rPrChange>
          </w:rPr>
          <w:delText>I</w:delText>
        </w:r>
      </w:del>
      <w:ins w:id="1071" w:author="Richard Bradbury" w:date="2024-05-13T17:01:00Z">
        <w:r w:rsidR="0065147E">
          <w:rPr>
            <w:i/>
            <w:iCs/>
          </w:rPr>
          <w:t>i</w:t>
        </w:r>
      </w:ins>
      <w:r w:rsidRPr="0065147E">
        <w:rPr>
          <w:i/>
          <w:iCs/>
          <w:rPrChange w:id="1072" w:author="Richard Bradbury" w:date="2024-05-13T17:01:00Z">
            <w:rPr/>
          </w:rPrChange>
        </w:rPr>
        <w:t>nitialization:</w:t>
      </w:r>
      <w:r w:rsidRPr="00434FD6">
        <w:t xml:space="preserve"> The user launches the </w:t>
      </w:r>
      <w:ins w:id="1073" w:author="Richard Bradbury" w:date="2024-05-13T16:57:00Z">
        <w:r w:rsidR="001304AE">
          <w:t xml:space="preserve">Native </w:t>
        </w:r>
      </w:ins>
      <w:r w:rsidRPr="00434FD6">
        <w:t xml:space="preserve">WebRTC Application. The </w:t>
      </w:r>
      <w:ins w:id="1074" w:author="Richard Bradbury" w:date="2024-05-13T16:57:00Z">
        <w:r w:rsidR="001304AE">
          <w:t xml:space="preserve">Native </w:t>
        </w:r>
      </w:ins>
      <w:r w:rsidRPr="00434FD6">
        <w:t xml:space="preserve">WebRTC </w:t>
      </w:r>
      <w:del w:id="1075" w:author="Richard Bradbury" w:date="2024-05-13T16:57:00Z">
        <w:r w:rsidRPr="00434FD6" w:rsidDel="001304AE">
          <w:delText>a</w:delText>
        </w:r>
      </w:del>
      <w:ins w:id="1076" w:author="Richard Bradbury" w:date="2024-05-13T16:57:00Z">
        <w:r w:rsidR="001304AE">
          <w:t>A</w:t>
        </w:r>
      </w:ins>
      <w:r w:rsidRPr="00434FD6">
        <w:t>pplication performs any required initialization steps.</w:t>
      </w:r>
    </w:p>
    <w:p w14:paraId="3AD486DB" w14:textId="654B6430" w:rsidR="00CB0E85" w:rsidRPr="00434FD6" w:rsidRDefault="00CB0E85" w:rsidP="00CB0E85">
      <w:pPr>
        <w:pStyle w:val="B1"/>
      </w:pPr>
      <w:r w:rsidRPr="00434FD6">
        <w:t>8.</w:t>
      </w:r>
      <w:r w:rsidRPr="00434FD6">
        <w:tab/>
      </w:r>
      <w:r w:rsidRPr="0065147E">
        <w:rPr>
          <w:i/>
          <w:iCs/>
          <w:rPrChange w:id="1077" w:author="Richard Bradbury" w:date="2024-05-13T17:01:00Z">
            <w:rPr/>
          </w:rPrChange>
        </w:rPr>
        <w:t xml:space="preserve">Start </w:t>
      </w:r>
      <w:ins w:id="1078" w:author="Richard Bradbury" w:date="2024-05-13T17:01:00Z">
        <w:r w:rsidR="0065147E">
          <w:rPr>
            <w:i/>
            <w:iCs/>
          </w:rPr>
          <w:t xml:space="preserve">RTC </w:t>
        </w:r>
      </w:ins>
      <w:r w:rsidRPr="0065147E">
        <w:rPr>
          <w:i/>
          <w:iCs/>
          <w:rPrChange w:id="1079" w:author="Richard Bradbury" w:date="2024-05-13T17:01:00Z">
            <w:rPr/>
          </w:rPrChange>
        </w:rPr>
        <w:t>session:</w:t>
      </w:r>
      <w:r w:rsidRPr="00434FD6">
        <w:t xml:space="preserve"> The </w:t>
      </w:r>
      <w:ins w:id="1080" w:author="Richard Bradbury" w:date="2024-05-13T17:01:00Z">
        <w:r w:rsidR="0065147E">
          <w:t xml:space="preserve">Native </w:t>
        </w:r>
      </w:ins>
      <w:r w:rsidRPr="00434FD6">
        <w:t xml:space="preserve">WebRTC Application invokes the </w:t>
      </w:r>
      <w:del w:id="1081" w:author="Hakju Ryan Lee" w:date="2024-05-13T07:43:00Z">
        <w:r w:rsidRPr="00434FD6" w:rsidDel="00243AB4">
          <w:delText>WebRTC framework</w:delText>
        </w:r>
      </w:del>
      <w:ins w:id="1082" w:author="Hakju Ryan Lee" w:date="2024-05-13T07:43:00Z">
        <w:r>
          <w:t>RTC Access Function</w:t>
        </w:r>
      </w:ins>
      <w:r w:rsidRPr="00434FD6">
        <w:t xml:space="preserve"> with appropriate </w:t>
      </w:r>
      <w:del w:id="1083" w:author="Richard Bradbury" w:date="2024-05-13T17:01:00Z">
        <w:r w:rsidRPr="00434FD6" w:rsidDel="0065147E">
          <w:delText xml:space="preserve">real-time </w:delText>
        </w:r>
      </w:del>
      <w:r w:rsidRPr="00434FD6">
        <w:t>streaming access parameters.</w:t>
      </w:r>
    </w:p>
    <w:p w14:paraId="06464924" w14:textId="36FA84E1" w:rsidR="00CB0E85" w:rsidRPr="00434FD6" w:rsidRDefault="00CB0E85" w:rsidP="00CB0E85">
      <w:pPr>
        <w:pStyle w:val="B1"/>
      </w:pPr>
      <w:r w:rsidRPr="00434FD6">
        <w:t>9.</w:t>
      </w:r>
      <w:r w:rsidRPr="00434FD6">
        <w:tab/>
      </w:r>
      <w:r w:rsidRPr="0065147E">
        <w:rPr>
          <w:i/>
          <w:iCs/>
          <w:rPrChange w:id="1084" w:author="Richard Bradbury" w:date="2024-05-13T17:01:00Z">
            <w:rPr/>
          </w:rPrChange>
        </w:rPr>
        <w:t>Session starting event:</w:t>
      </w:r>
      <w:r w:rsidRPr="00434FD6">
        <w:t xml:space="preserve"> The </w:t>
      </w:r>
      <w:ins w:id="1085" w:author="Richard Bradbury" w:date="2024-05-13T17:01:00Z">
        <w:r w:rsidR="0065147E">
          <w:t xml:space="preserve">Native WebRTC </w:t>
        </w:r>
      </w:ins>
      <w:del w:id="1086" w:author="Richard Bradbury" w:date="2024-05-13T17:01:00Z">
        <w:r w:rsidRPr="00434FD6" w:rsidDel="0065147E">
          <w:delText>a</w:delText>
        </w:r>
      </w:del>
      <w:ins w:id="1087" w:author="Richard Bradbury" w:date="2024-05-13T17:01:00Z">
        <w:r w:rsidR="0065147E">
          <w:t>A</w:t>
        </w:r>
      </w:ins>
      <w:r w:rsidRPr="00434FD6">
        <w:t xml:space="preserve">pplication informs the </w:t>
      </w:r>
      <w:r>
        <w:t xml:space="preserve">RTC MSH </w:t>
      </w:r>
      <w:r w:rsidRPr="00434FD6">
        <w:t xml:space="preserve">about the start of a new </w:t>
      </w:r>
      <w:del w:id="1088" w:author="Richard Bradbury" w:date="2024-05-13T16:57:00Z">
        <w:r w:rsidRPr="00434FD6" w:rsidDel="001304AE">
          <w:delText>Web</w:delText>
        </w:r>
      </w:del>
      <w:r w:rsidRPr="00434FD6">
        <w:t>RTC session</w:t>
      </w:r>
      <w:del w:id="1089" w:author="Richard Bradbury" w:date="2024-05-13T17:01:00Z">
        <w:r w:rsidRPr="00434FD6" w:rsidDel="0065147E">
          <w:delText xml:space="preserve"> over 5G</w:delText>
        </w:r>
      </w:del>
      <w:r w:rsidRPr="00434FD6">
        <w:t>.</w:t>
      </w:r>
    </w:p>
    <w:p w14:paraId="5170ABCA" w14:textId="4255DFEE" w:rsidR="00CB0E85" w:rsidRPr="00434FD6" w:rsidRDefault="00CB0E85" w:rsidP="00CB0E85">
      <w:pPr>
        <w:pStyle w:val="B1"/>
      </w:pPr>
      <w:r w:rsidRPr="00434FD6">
        <w:t>10.</w:t>
      </w:r>
      <w:r w:rsidRPr="00434FD6">
        <w:tab/>
      </w:r>
      <w:r w:rsidRPr="0065147E">
        <w:rPr>
          <w:i/>
          <w:iCs/>
          <w:rPrChange w:id="1090" w:author="Richard Bradbury" w:date="2024-05-13T17:02:00Z">
            <w:rPr/>
          </w:rPrChange>
        </w:rPr>
        <w:t xml:space="preserve">Retrieve </w:t>
      </w:r>
      <w:del w:id="1091" w:author="Richard Bradbury" w:date="2024-05-13T17:02:00Z">
        <w:r w:rsidRPr="0065147E" w:rsidDel="0065147E">
          <w:rPr>
            <w:i/>
            <w:iCs/>
            <w:rPrChange w:id="1092" w:author="Richard Bradbury" w:date="2024-05-13T17:02:00Z">
              <w:rPr/>
            </w:rPrChange>
          </w:rPr>
          <w:delText>s</w:delText>
        </w:r>
      </w:del>
      <w:ins w:id="1093" w:author="Richard Bradbury" w:date="2024-05-13T17:02:00Z">
        <w:r w:rsidR="0065147E" w:rsidRPr="0065147E">
          <w:rPr>
            <w:i/>
            <w:iCs/>
            <w:rPrChange w:id="1094" w:author="Richard Bradbury" w:date="2024-05-13T17:02:00Z">
              <w:rPr/>
            </w:rPrChange>
          </w:rPr>
          <w:t>S</w:t>
        </w:r>
      </w:ins>
      <w:r w:rsidRPr="0065147E">
        <w:rPr>
          <w:i/>
          <w:iCs/>
          <w:rPrChange w:id="1095" w:author="Richard Bradbury" w:date="2024-05-13T17:02:00Z">
            <w:rPr/>
          </w:rPrChange>
        </w:rPr>
        <w:t xml:space="preserve">ervice </w:t>
      </w:r>
      <w:del w:id="1096" w:author="Richard Bradbury" w:date="2024-05-13T17:02:00Z">
        <w:r w:rsidRPr="0065147E" w:rsidDel="0065147E">
          <w:rPr>
            <w:i/>
            <w:iCs/>
            <w:rPrChange w:id="1097" w:author="Richard Bradbury" w:date="2024-05-13T17:02:00Z">
              <w:rPr/>
            </w:rPrChange>
          </w:rPr>
          <w:delText>a</w:delText>
        </w:r>
      </w:del>
      <w:ins w:id="1098" w:author="Richard Bradbury" w:date="2024-05-13T17:02:00Z">
        <w:r w:rsidR="0065147E" w:rsidRPr="0065147E">
          <w:rPr>
            <w:i/>
            <w:iCs/>
            <w:rPrChange w:id="1099" w:author="Richard Bradbury" w:date="2024-05-13T17:02:00Z">
              <w:rPr/>
            </w:rPrChange>
          </w:rPr>
          <w:t>A</w:t>
        </w:r>
      </w:ins>
      <w:r w:rsidRPr="0065147E">
        <w:rPr>
          <w:i/>
          <w:iCs/>
          <w:rPrChange w:id="1100" w:author="Richard Bradbury" w:date="2024-05-13T17:02:00Z">
            <w:rPr/>
          </w:rPrChange>
        </w:rPr>
        <w:t xml:space="preserve">ccess </w:t>
      </w:r>
      <w:del w:id="1101" w:author="Richard Bradbury" w:date="2024-05-13T17:02:00Z">
        <w:r w:rsidRPr="0065147E" w:rsidDel="0065147E">
          <w:rPr>
            <w:i/>
            <w:iCs/>
            <w:rPrChange w:id="1102" w:author="Richard Bradbury" w:date="2024-05-13T17:02:00Z">
              <w:rPr/>
            </w:rPrChange>
          </w:rPr>
          <w:delText>i</w:delText>
        </w:r>
      </w:del>
      <w:ins w:id="1103" w:author="Richard Bradbury" w:date="2024-05-13T17:02:00Z">
        <w:r w:rsidR="0065147E" w:rsidRPr="0065147E">
          <w:rPr>
            <w:i/>
            <w:iCs/>
            <w:rPrChange w:id="1104" w:author="Richard Bradbury" w:date="2024-05-13T17:02:00Z">
              <w:rPr/>
            </w:rPrChange>
          </w:rPr>
          <w:t>I</w:t>
        </w:r>
      </w:ins>
      <w:r w:rsidRPr="0065147E">
        <w:rPr>
          <w:i/>
          <w:iCs/>
          <w:rPrChange w:id="1105" w:author="Richard Bradbury" w:date="2024-05-13T17:02:00Z">
            <w:rPr/>
          </w:rPrChange>
        </w:rPr>
        <w:t>nformation:</w:t>
      </w:r>
      <w:r w:rsidRPr="00434FD6">
        <w:t xml:space="preserve"> The </w:t>
      </w:r>
      <w:r>
        <w:t>RTC MSH</w:t>
      </w:r>
      <w:r w:rsidRPr="00434FD6">
        <w:t xml:space="preserve"> retrieves Service Access Information from the RTC AF</w:t>
      </w:r>
      <w:ins w:id="1106" w:author="Richard Bradbury" w:date="2024-05-13T17:41:00Z">
        <w:r w:rsidR="00E12197">
          <w:t>,</w:t>
        </w:r>
      </w:ins>
      <w:r w:rsidRPr="00434FD6">
        <w:t xml:space="preserve"> </w:t>
      </w:r>
      <w:del w:id="1107" w:author="Richard Bradbury" w:date="2024-05-13T17:41:00Z">
        <w:r w:rsidRPr="00434FD6" w:rsidDel="00E12197">
          <w:delText xml:space="preserve">appropriate to the </w:delText>
        </w:r>
      </w:del>
      <w:del w:id="1108" w:author="Richard Bradbury" w:date="2024-05-13T17:02:00Z">
        <w:r w:rsidRPr="00434FD6" w:rsidDel="0065147E">
          <w:delText>WebRTC</w:delText>
        </w:r>
      </w:del>
      <w:del w:id="1109" w:author="Richard Bradbury" w:date="2024-05-13T17:03:00Z">
        <w:r w:rsidRPr="00434FD6" w:rsidDel="0065147E">
          <w:delText xml:space="preserve"> session</w:delText>
        </w:r>
      </w:del>
      <w:ins w:id="1110" w:author="Richard Bradbury" w:date="2024-05-13T17:41:00Z">
        <w:r w:rsidR="00E12197">
          <w:t xml:space="preserve">including </w:t>
        </w:r>
      </w:ins>
      <w:ins w:id="1111" w:author="Richard Bradbury" w:date="2024-05-13T17:03:00Z">
        <w:r w:rsidR="0065147E">
          <w:t xml:space="preserve">RTC </w:t>
        </w:r>
      </w:ins>
      <w:ins w:id="1112" w:author="Richard Bradbury" w:date="2024-05-13T17:41:00Z">
        <w:r w:rsidR="00E12197">
          <w:t xml:space="preserve">Client </w:t>
        </w:r>
      </w:ins>
      <w:ins w:id="1113" w:author="Richard Bradbury" w:date="2024-05-13T17:03:00Z">
        <w:r w:rsidR="0065147E">
          <w:t>configuration information provisioned in</w:t>
        </w:r>
      </w:ins>
      <w:ins w:id="1114" w:author="Richard Bradbury" w:date="2024-05-13T17:02:00Z">
        <w:r w:rsidR="0065147E">
          <w:t xml:space="preserve"> step </w:t>
        </w:r>
      </w:ins>
      <w:ins w:id="1115" w:author="Richard Bradbury" w:date="2024-05-13T17:03:00Z">
        <w:r w:rsidR="0065147E">
          <w:t>6</w:t>
        </w:r>
      </w:ins>
      <w:r w:rsidRPr="00434FD6">
        <w:t>.</w:t>
      </w:r>
    </w:p>
    <w:p w14:paraId="6A7B49AF" w14:textId="77777777" w:rsidR="00CB0E85" w:rsidRPr="00434FD6" w:rsidRDefault="00CB0E85" w:rsidP="00CB0E85">
      <w:pPr>
        <w:pStyle w:val="B1"/>
      </w:pPr>
      <w:r w:rsidRPr="00434FD6">
        <w:t>11.</w:t>
      </w:r>
      <w:r w:rsidRPr="00434FD6">
        <w:tab/>
      </w:r>
      <w:r w:rsidRPr="0065147E">
        <w:rPr>
          <w:i/>
          <w:iCs/>
          <w:rPrChange w:id="1116" w:author="Richard Bradbury" w:date="2024-05-13T17:03:00Z">
            <w:rPr/>
          </w:rPrChange>
        </w:rPr>
        <w:t>Determine eligibility for requesting edge resources:</w:t>
      </w:r>
      <w:r w:rsidRPr="00434FD6">
        <w:t xml:space="preserve"> Using information from the Service Access Information, the </w:t>
      </w:r>
      <w:r>
        <w:t>RTC MSH</w:t>
      </w:r>
      <w:r w:rsidRPr="00434FD6">
        <w:t xml:space="preserve"> determines whether the WebRTC session is eligible for requesting edge resources.</w:t>
      </w:r>
    </w:p>
    <w:p w14:paraId="16C6AE98" w14:textId="77777777" w:rsidR="00CB0E85" w:rsidRPr="00434FD6" w:rsidRDefault="00CB0E85">
      <w:pPr>
        <w:keepNext/>
        <w:pPrChange w:id="1117" w:author="Richard Bradbury" w:date="2024-05-13T17:09:00Z">
          <w:pPr/>
        </w:pPrChange>
      </w:pPr>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5F24C5E6" w14:textId="15666435" w:rsidR="00CB0E85" w:rsidRPr="00434FD6" w:rsidRDefault="00CB0E85" w:rsidP="00CB0E85">
      <w:pPr>
        <w:pStyle w:val="B1"/>
      </w:pPr>
      <w:r w:rsidRPr="00434FD6">
        <w:t>12.</w:t>
      </w:r>
      <w:r w:rsidRPr="00434FD6">
        <w:tab/>
      </w:r>
      <w:r w:rsidRPr="0065147E">
        <w:rPr>
          <w:i/>
          <w:iCs/>
          <w:rPrChange w:id="1118" w:author="Richard Bradbury" w:date="2024-05-13T17:03:00Z">
            <w:rPr/>
          </w:rPrChange>
        </w:rPr>
        <w:t>Locate EAS instances:</w:t>
      </w:r>
      <w:r w:rsidRPr="00434FD6">
        <w:t xml:space="preserve"> The </w:t>
      </w:r>
      <w:r>
        <w:t xml:space="preserve">RTC </w:t>
      </w:r>
      <w:r w:rsidRPr="00434FD6">
        <w:t xml:space="preserve">MSH asks the EEC to discover the location of one or more suitable EAS instances offering the </w:t>
      </w:r>
      <w:ins w:id="1119" w:author="Richard Bradbury" w:date="2024-05-13T17:03:00Z">
        <w:r w:rsidR="0065147E">
          <w:t>"</w:t>
        </w:r>
      </w:ins>
      <w:r w:rsidRPr="00434FD6">
        <w:t>RTC AS</w:t>
      </w:r>
      <w:ins w:id="1120" w:author="Richard Bradbury" w:date="2024-05-13T17:03:00Z">
        <w:r w:rsidR="0065147E">
          <w:t>"</w:t>
        </w:r>
      </w:ins>
      <w:r w:rsidRPr="00434FD6">
        <w:t xml:space="preserve"> capability that can serve the application.</w:t>
      </w:r>
    </w:p>
    <w:p w14:paraId="20C8E9BD" w14:textId="77777777" w:rsidR="00CB0E85" w:rsidRPr="00434FD6" w:rsidRDefault="00CB0E85" w:rsidP="00CB0E85">
      <w:pPr>
        <w:pStyle w:val="B1"/>
      </w:pPr>
      <w:r w:rsidRPr="00434FD6">
        <w:t>13.</w:t>
      </w:r>
      <w:r w:rsidRPr="00434FD6">
        <w:tab/>
      </w:r>
      <w:r w:rsidRPr="0065147E">
        <w:rPr>
          <w:i/>
          <w:iCs/>
          <w:rPrChange w:id="1121" w:author="Richard Bradbury" w:date="2024-05-13T17:03:00Z">
            <w:rPr/>
          </w:rPrChange>
        </w:rPr>
        <w:t>Locate local EES:</w:t>
      </w:r>
      <w:r w:rsidRPr="00434FD6">
        <w:t xml:space="preserve"> The EEC queries the ECS for a suitable EES (EDGE-4 API).</w:t>
      </w:r>
    </w:p>
    <w:p w14:paraId="56BBC1B0" w14:textId="77777777" w:rsidR="00CB0E85" w:rsidRPr="00434FD6" w:rsidRDefault="00CB0E85" w:rsidP="00CB0E85">
      <w:pPr>
        <w:pStyle w:val="B1"/>
      </w:pPr>
      <w:r w:rsidRPr="00434FD6">
        <w:t>14.</w:t>
      </w:r>
      <w:r w:rsidRPr="00434FD6">
        <w:tab/>
      </w:r>
      <w:r w:rsidRPr="0065147E">
        <w:rPr>
          <w:i/>
          <w:iCs/>
          <w:rPrChange w:id="1122" w:author="Richard Bradbury" w:date="2024-05-13T17:03:00Z">
            <w:rPr/>
          </w:rPrChange>
        </w:rPr>
        <w:t>Register with EES:</w:t>
      </w:r>
      <w:r w:rsidRPr="00434FD6">
        <w:t xml:space="preserve"> The EEC registers with the selected EES (EDGE-1 API).</w:t>
      </w:r>
    </w:p>
    <w:p w14:paraId="7C026875" w14:textId="26360AB9" w:rsidR="00CB0E85" w:rsidRPr="008D2BFE" w:rsidRDefault="00CB0E85" w:rsidP="00CB0E85">
      <w:pPr>
        <w:pStyle w:val="B1"/>
      </w:pPr>
      <w:r w:rsidRPr="00434FD6">
        <w:t>15.</w:t>
      </w:r>
      <w:r w:rsidRPr="00434FD6">
        <w:tab/>
      </w:r>
      <w:r w:rsidRPr="0065147E">
        <w:rPr>
          <w:i/>
          <w:iCs/>
          <w:rPrChange w:id="1123" w:author="Richard Bradbury" w:date="2024-05-13T17:04:00Z">
            <w:rPr/>
          </w:rPrChange>
        </w:rPr>
        <w:t xml:space="preserve">Request list of </w:t>
      </w:r>
      <w:del w:id="1124" w:author="Richard Bradbury" w:date="2024-05-13T17:03:00Z">
        <w:r w:rsidRPr="0065147E" w:rsidDel="0065147E">
          <w:rPr>
            <w:i/>
            <w:iCs/>
            <w:rPrChange w:id="1125" w:author="Richard Bradbury" w:date="2024-05-13T17:04:00Z">
              <w:rPr/>
            </w:rPrChange>
          </w:rPr>
          <w:delText>“</w:delText>
        </w:r>
      </w:del>
      <w:ins w:id="1126" w:author="Richard Bradbury" w:date="2024-05-13T17:03:00Z">
        <w:r w:rsidR="0065147E" w:rsidRPr="0065147E">
          <w:rPr>
            <w:i/>
            <w:iCs/>
            <w:rPrChange w:id="1127" w:author="Richard Bradbury" w:date="2024-05-13T17:04:00Z">
              <w:rPr/>
            </w:rPrChange>
          </w:rPr>
          <w:t>"</w:t>
        </w:r>
      </w:ins>
      <w:r w:rsidRPr="0065147E">
        <w:rPr>
          <w:i/>
          <w:iCs/>
          <w:rPrChange w:id="1128" w:author="Richard Bradbury" w:date="2024-05-13T17:04:00Z">
            <w:rPr/>
          </w:rPrChange>
        </w:rPr>
        <w:t>RTC AS</w:t>
      </w:r>
      <w:ins w:id="1129" w:author="Richard Bradbury" w:date="2024-05-13T17:03:00Z">
        <w:r w:rsidR="0065147E" w:rsidRPr="0065147E">
          <w:rPr>
            <w:i/>
            <w:iCs/>
            <w:rPrChange w:id="1130" w:author="Richard Bradbury" w:date="2024-05-13T17:04:00Z">
              <w:rPr/>
            </w:rPrChange>
          </w:rPr>
          <w:t>"</w:t>
        </w:r>
      </w:ins>
      <w:del w:id="1131" w:author="Richard Bradbury" w:date="2024-05-13T17:03:00Z">
        <w:r w:rsidRPr="0065147E" w:rsidDel="0065147E">
          <w:rPr>
            <w:i/>
            <w:iCs/>
            <w:rPrChange w:id="1132" w:author="Richard Bradbury" w:date="2024-05-13T17:04:00Z">
              <w:rPr/>
            </w:rPrChange>
          </w:rPr>
          <w:delText>”</w:delText>
        </w:r>
      </w:del>
      <w:r w:rsidRPr="0065147E">
        <w:rPr>
          <w:i/>
          <w:iCs/>
          <w:rPrChange w:id="1133" w:author="Richard Bradbury" w:date="2024-05-13T17:04:00Z">
            <w:rPr/>
          </w:rPrChange>
        </w:rPr>
        <w:t xml:space="preserve"> EAS instances:</w:t>
      </w:r>
      <w:r w:rsidRPr="00434FD6">
        <w:t xml:space="preserve"> The EEC queries the EES for one or more EAS instances offering the “RTC AS” capability that can serve the session, using EAS discovery filters (see Table 8.5.3.2-2 in</w:t>
      </w:r>
      <w:r>
        <w:t xml:space="preserve"> [2]</w:t>
      </w:r>
      <w:r w:rsidRPr="008D2BFE">
        <w:t>) provided by the Application Client, e.g. “RTC AS” for EAS type, appropriate values for service feature(s), and other EAS characteristics.</w:t>
      </w:r>
    </w:p>
    <w:p w14:paraId="036E4373" w14:textId="77777777" w:rsidR="00CB0E85" w:rsidRPr="00434FD6" w:rsidRDefault="00CB0E85">
      <w:pPr>
        <w:keepNext/>
        <w:pPrChange w:id="1134" w:author="Richard Bradbury" w:date="2024-05-13T17:09:00Z">
          <w:pPr/>
        </w:pPrChange>
      </w:pPr>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2452CD">
        <w:rPr>
          <w:rPrChange w:id="1135" w:author="Richard Bradbury" w:date="2024-05-13T17:09:00Z">
            <w:rPr>
              <w:b/>
              <w:bCs/>
            </w:rPr>
          </w:rPrChange>
        </w:rPr>
        <w:t>"</w:t>
      </w:r>
      <w:r w:rsidRPr="00434FD6">
        <w:t>RTC AS</w:t>
      </w:r>
      <w:r w:rsidRPr="002452CD">
        <w:rPr>
          <w:rPrChange w:id="1136" w:author="Richard Bradbury" w:date="2024-05-13T17:09:00Z">
            <w:rPr>
              <w:b/>
              <w:bCs/>
            </w:rPr>
          </w:rPrChange>
        </w:rPr>
        <w:t>"</w:t>
      </w:r>
      <w:r w:rsidRPr="00434FD6">
        <w:rPr>
          <w:b/>
          <w:bCs/>
        </w:rPr>
        <w:t xml:space="preserve"> </w:t>
      </w:r>
      <w:r w:rsidRPr="00434FD6">
        <w:t>capability cannot be located. The steps are:</w:t>
      </w:r>
    </w:p>
    <w:p w14:paraId="381E3878" w14:textId="77777777" w:rsidR="00CB0E85" w:rsidRPr="00434FD6" w:rsidRDefault="00CB0E85" w:rsidP="00CB0E85">
      <w:pPr>
        <w:pStyle w:val="B1"/>
      </w:pPr>
      <w:r w:rsidRPr="00434FD6">
        <w:t>16.</w:t>
      </w:r>
      <w:r w:rsidRPr="00434FD6">
        <w:tab/>
      </w:r>
      <w:r w:rsidRPr="0065147E">
        <w:rPr>
          <w:i/>
          <w:iCs/>
          <w:rPrChange w:id="1137" w:author="Richard Bradbury" w:date="2024-05-13T17:04:00Z">
            <w:rPr/>
          </w:rPrChange>
        </w:rPr>
        <w:t>Check resource template:</w:t>
      </w:r>
      <w:r w:rsidRPr="00434FD6">
        <w:t xml:space="preserve"> The RTC AF checks the provisioned edge processing resource template for the related application to determine the requirements of the application.</w:t>
      </w:r>
    </w:p>
    <w:p w14:paraId="7A691514" w14:textId="16616BAA" w:rsidR="00CB0E85" w:rsidRPr="00434FD6" w:rsidRDefault="00CB0E85" w:rsidP="00CB0E85">
      <w:pPr>
        <w:pStyle w:val="B1"/>
      </w:pPr>
      <w:r w:rsidRPr="00434FD6">
        <w:t>17.</w:t>
      </w:r>
      <w:r w:rsidRPr="00434FD6">
        <w:tab/>
      </w:r>
      <w:r w:rsidRPr="0065147E">
        <w:rPr>
          <w:i/>
          <w:iCs/>
          <w:rPrChange w:id="1138" w:author="Richard Bradbury" w:date="2024-05-13T17:04:00Z">
            <w:rPr/>
          </w:rPrChange>
        </w:rPr>
        <w:t xml:space="preserve">Instantiate new </w:t>
      </w:r>
      <w:del w:id="1139" w:author="Richard Bradbury" w:date="2024-05-13T17:04:00Z">
        <w:r w:rsidRPr="0065147E" w:rsidDel="0065147E">
          <w:rPr>
            <w:i/>
            <w:iCs/>
            <w:rPrChange w:id="1140" w:author="Richard Bradbury" w:date="2024-05-13T17:04:00Z">
              <w:rPr/>
            </w:rPrChange>
          </w:rPr>
          <w:delText>EAS/</w:delText>
        </w:r>
      </w:del>
      <w:ins w:id="1141" w:author="Richard Bradbury" w:date="2024-05-13T17:04:00Z">
        <w:r w:rsidR="0065147E">
          <w:rPr>
            <w:i/>
            <w:iCs/>
          </w:rPr>
          <w:t>"</w:t>
        </w:r>
      </w:ins>
      <w:r w:rsidRPr="0065147E">
        <w:rPr>
          <w:i/>
          <w:iCs/>
          <w:rPrChange w:id="1142" w:author="Richard Bradbury" w:date="2024-05-13T17:04:00Z">
            <w:rPr/>
          </w:rPrChange>
        </w:rPr>
        <w:t>RTC AS</w:t>
      </w:r>
      <w:ins w:id="1143" w:author="Richard Bradbury" w:date="2024-05-13T17:04:00Z">
        <w:r w:rsidR="0065147E">
          <w:rPr>
            <w:i/>
            <w:iCs/>
          </w:rPr>
          <w:t>" EAS instance</w:t>
        </w:r>
      </w:ins>
      <w:r w:rsidRPr="0065147E">
        <w:rPr>
          <w:i/>
          <w:iCs/>
          <w:rPrChange w:id="1144" w:author="Richard Bradbury" w:date="2024-05-13T17:04:00Z">
            <w:rPr/>
          </w:rPrChange>
        </w:rPr>
        <w:t>:</w:t>
      </w:r>
      <w:r w:rsidRPr="00434FD6">
        <w:t xml:space="preserve"> The RTC AF requests the </w:t>
      </w:r>
      <w:proofErr w:type="spellStart"/>
      <w:r w:rsidRPr="00434FD6">
        <w:t>MnS</w:t>
      </w:r>
      <w:proofErr w:type="spellEnd"/>
      <w:r w:rsidRPr="00434FD6">
        <w:t xml:space="preserve"> to instantiate a new RTC AS EAS instance with the specified requirements and considering parameters provided in the query by the EEC.</w:t>
      </w:r>
    </w:p>
    <w:p w14:paraId="2C5A9707" w14:textId="00577995" w:rsidR="00CB0E85" w:rsidRPr="00434FD6" w:rsidRDefault="00CB0E85" w:rsidP="00CB0E85">
      <w:pPr>
        <w:pStyle w:val="B1"/>
      </w:pPr>
      <w:r w:rsidRPr="00434FD6">
        <w:lastRenderedPageBreak/>
        <w:t>18.</w:t>
      </w:r>
      <w:r w:rsidRPr="0065147E">
        <w:rPr>
          <w:i/>
          <w:iCs/>
          <w:rPrChange w:id="1145" w:author="Richard Bradbury" w:date="2024-05-13T17:04:00Z">
            <w:rPr/>
          </w:rPrChange>
        </w:rPr>
        <w:tab/>
        <w:t xml:space="preserve">Spawn </w:t>
      </w:r>
      <w:ins w:id="1146" w:author="Richard Bradbury" w:date="2024-05-13T17:04:00Z">
        <w:r w:rsidR="0065147E">
          <w:rPr>
            <w:i/>
            <w:iCs/>
          </w:rPr>
          <w:t>"</w:t>
        </w:r>
      </w:ins>
      <w:r w:rsidRPr="0065147E">
        <w:rPr>
          <w:i/>
          <w:iCs/>
          <w:rPrChange w:id="1147" w:author="Richard Bradbury" w:date="2024-05-13T17:04:00Z">
            <w:rPr/>
          </w:rPrChange>
        </w:rPr>
        <w:t>RTC AS</w:t>
      </w:r>
      <w:ins w:id="1148" w:author="Richard Bradbury" w:date="2024-05-13T17:04:00Z">
        <w:r w:rsidR="0065147E">
          <w:rPr>
            <w:i/>
            <w:iCs/>
          </w:rPr>
          <w:t>" EAS</w:t>
        </w:r>
      </w:ins>
      <w:r w:rsidRPr="0065147E">
        <w:rPr>
          <w:i/>
          <w:iCs/>
          <w:rPrChange w:id="1149" w:author="Richard Bradbury" w:date="2024-05-13T17:04:00Z">
            <w:rPr/>
          </w:rPrChange>
        </w:rPr>
        <w:t xml:space="preserve"> instance:</w:t>
      </w:r>
      <w:r w:rsidRPr="00434FD6">
        <w:t xml:space="preserve"> The </w:t>
      </w:r>
      <w:proofErr w:type="spellStart"/>
      <w:r w:rsidRPr="00434FD6">
        <w:t>MnS</w:t>
      </w:r>
      <w:proofErr w:type="spellEnd"/>
      <w:r w:rsidRPr="00434FD6">
        <w:t xml:space="preserve"> creates a new instance of the EAS offering RTC AS capability with the requested placement and resources.</w:t>
      </w:r>
    </w:p>
    <w:p w14:paraId="2A60BDA3" w14:textId="185EC8D6" w:rsidR="00CB0E85" w:rsidRPr="00434FD6" w:rsidRDefault="00CB0E85" w:rsidP="00CB0E85">
      <w:pPr>
        <w:pStyle w:val="B1"/>
      </w:pPr>
      <w:r w:rsidRPr="00434FD6">
        <w:t>19.</w:t>
      </w:r>
      <w:r w:rsidRPr="00434FD6">
        <w:tab/>
      </w:r>
      <w:r w:rsidRPr="0065147E">
        <w:rPr>
          <w:i/>
          <w:iCs/>
          <w:rPrChange w:id="1150" w:author="Richard Bradbury" w:date="2024-05-13T17:04:00Z">
            <w:rPr/>
          </w:rPrChange>
        </w:rPr>
        <w:t xml:space="preserve">EAS </w:t>
      </w:r>
      <w:ins w:id="1151" w:author="Richard Bradbury" w:date="2024-05-13T17:04:00Z">
        <w:r w:rsidR="0065147E">
          <w:rPr>
            <w:i/>
            <w:iCs/>
          </w:rPr>
          <w:t xml:space="preserve">instance </w:t>
        </w:r>
      </w:ins>
      <w:r w:rsidRPr="0065147E">
        <w:rPr>
          <w:i/>
          <w:iCs/>
          <w:rPrChange w:id="1152" w:author="Richard Bradbury" w:date="2024-05-13T17:04:00Z">
            <w:rPr/>
          </w:rPrChange>
        </w:rPr>
        <w:t>configuration:</w:t>
      </w:r>
      <w:r w:rsidRPr="00434FD6">
        <w:t xml:space="preserve"> The newly instantiated </w:t>
      </w:r>
      <w:ins w:id="1153" w:author="Richard Bradbury" w:date="2024-05-13T17:09:00Z">
        <w:r w:rsidR="002452CD">
          <w:t>"</w:t>
        </w:r>
      </w:ins>
      <w:r w:rsidRPr="00434FD6">
        <w:t>RTC AS</w:t>
      </w:r>
      <w:ins w:id="1154" w:author="Richard Bradbury" w:date="2024-05-13T17:09:00Z">
        <w:r w:rsidR="002452CD">
          <w:t>"</w:t>
        </w:r>
      </w:ins>
      <w:r w:rsidRPr="00434FD6">
        <w:t xml:space="preserve"> EAS instance is configured.</w:t>
      </w:r>
    </w:p>
    <w:p w14:paraId="5C57E4BD" w14:textId="38DEC2D8" w:rsidR="00CB0E85" w:rsidRPr="00434FD6" w:rsidRDefault="00CB0E85" w:rsidP="00CB0E85">
      <w:pPr>
        <w:pStyle w:val="B1"/>
      </w:pPr>
      <w:r w:rsidRPr="00434FD6">
        <w:t>20.</w:t>
      </w:r>
      <w:r w:rsidRPr="00434FD6">
        <w:tab/>
      </w:r>
      <w:r w:rsidRPr="0065147E">
        <w:rPr>
          <w:i/>
          <w:iCs/>
          <w:rPrChange w:id="1155" w:author="Richard Bradbury" w:date="2024-05-13T17:04:00Z">
            <w:rPr/>
          </w:rPrChange>
        </w:rPr>
        <w:t xml:space="preserve">Register EAS </w:t>
      </w:r>
      <w:ins w:id="1156" w:author="Richard Bradbury" w:date="2024-05-13T17:04:00Z">
        <w:r w:rsidR="0065147E">
          <w:rPr>
            <w:i/>
            <w:iCs/>
          </w:rPr>
          <w:t xml:space="preserve">instance </w:t>
        </w:r>
      </w:ins>
      <w:r w:rsidRPr="0065147E">
        <w:rPr>
          <w:i/>
          <w:iCs/>
          <w:rPrChange w:id="1157" w:author="Richard Bradbury" w:date="2024-05-13T17:04:00Z">
            <w:rPr/>
          </w:rPrChange>
        </w:rPr>
        <w:t>with EES:</w:t>
      </w:r>
      <w:r w:rsidRPr="00434FD6">
        <w:t xml:space="preserve"> The newly instantiated EAS instance registers itself with the triggering EES.</w:t>
      </w:r>
    </w:p>
    <w:p w14:paraId="32EF0E49" w14:textId="77777777" w:rsidR="00CB0E85" w:rsidRPr="00434FD6" w:rsidRDefault="00CB0E85" w:rsidP="00CB0E85">
      <w:pPr>
        <w:pStyle w:val="B1"/>
      </w:pPr>
      <w:r w:rsidRPr="00434FD6">
        <w:t>21.</w:t>
      </w:r>
      <w:r w:rsidRPr="00434FD6">
        <w:tab/>
      </w:r>
      <w:r w:rsidRPr="0065147E">
        <w:rPr>
          <w:i/>
          <w:iCs/>
          <w:rPrChange w:id="1158" w:author="Richard Bradbury" w:date="2024-05-13T17:04:00Z">
            <w:rPr/>
          </w:rPrChange>
        </w:rPr>
        <w:t>Configure provisioned features:</w:t>
      </w:r>
      <w:r w:rsidRPr="00434FD6">
        <w:t xml:space="preserve"> This may include configuring and launching the server-side application in the RTC AS.</w:t>
      </w:r>
    </w:p>
    <w:p w14:paraId="1803E861" w14:textId="77777777" w:rsidR="00CB0E85" w:rsidRPr="00434FD6" w:rsidRDefault="00CB0E85" w:rsidP="00CB0E85">
      <w:r w:rsidRPr="00434FD6">
        <w:t>Completion of UE Edge Computing Discovery phase:</w:t>
      </w:r>
    </w:p>
    <w:p w14:paraId="68F68D41" w14:textId="774D1551" w:rsidR="00CB0E85" w:rsidRPr="00434FD6" w:rsidRDefault="00CB0E85" w:rsidP="00CB0E85">
      <w:pPr>
        <w:pStyle w:val="B1"/>
      </w:pPr>
      <w:r w:rsidRPr="00434FD6">
        <w:t>22.</w:t>
      </w:r>
      <w:r w:rsidRPr="00434FD6">
        <w:tab/>
      </w:r>
      <w:r w:rsidRPr="0065147E">
        <w:rPr>
          <w:i/>
          <w:iCs/>
          <w:rPrChange w:id="1159" w:author="Richard Bradbury" w:date="2024-05-13T17:05:00Z">
            <w:rPr/>
          </w:rPrChange>
        </w:rPr>
        <w:t xml:space="preserve">List of suitable </w:t>
      </w:r>
      <w:del w:id="1160" w:author="Richard Bradbury" w:date="2024-05-13T17:05:00Z">
        <w:r w:rsidRPr="0065147E" w:rsidDel="0065147E">
          <w:rPr>
            <w:i/>
            <w:iCs/>
            <w:rPrChange w:id="1161" w:author="Richard Bradbury" w:date="2024-05-13T17:05:00Z">
              <w:rPr/>
            </w:rPrChange>
          </w:rPr>
          <w:delText>“</w:delText>
        </w:r>
      </w:del>
      <w:ins w:id="1162" w:author="Richard Bradbury" w:date="2024-05-13T17:05:00Z">
        <w:r w:rsidR="0065147E" w:rsidRPr="0065147E">
          <w:rPr>
            <w:i/>
            <w:iCs/>
            <w:rPrChange w:id="1163" w:author="Richard Bradbury" w:date="2024-05-13T17:05:00Z">
              <w:rPr/>
            </w:rPrChange>
          </w:rPr>
          <w:t>"</w:t>
        </w:r>
      </w:ins>
      <w:del w:id="1164" w:author="Richard Bradbury" w:date="2024-05-13T17:04:00Z">
        <w:r w:rsidRPr="0065147E" w:rsidDel="0065147E">
          <w:rPr>
            <w:i/>
            <w:iCs/>
            <w:rPrChange w:id="1165" w:author="Richard Bradbury" w:date="2024-05-13T17:05:00Z">
              <w:rPr/>
            </w:rPrChange>
          </w:rPr>
          <w:delText>-</w:delText>
        </w:r>
      </w:del>
      <w:r w:rsidRPr="0065147E">
        <w:rPr>
          <w:i/>
          <w:iCs/>
          <w:rPrChange w:id="1166" w:author="Richard Bradbury" w:date="2024-05-13T17:05:00Z">
            <w:rPr/>
          </w:rPrChange>
        </w:rPr>
        <w:t>RTC AS</w:t>
      </w:r>
      <w:del w:id="1167" w:author="Richard Bradbury" w:date="2024-05-13T17:05:00Z">
        <w:r w:rsidRPr="0065147E" w:rsidDel="0065147E">
          <w:rPr>
            <w:i/>
            <w:iCs/>
            <w:rPrChange w:id="1168" w:author="Richard Bradbury" w:date="2024-05-13T17:05:00Z">
              <w:rPr/>
            </w:rPrChange>
          </w:rPr>
          <w:delText>”</w:delText>
        </w:r>
      </w:del>
      <w:ins w:id="1169" w:author="Richard Bradbury" w:date="2024-05-13T17:05:00Z">
        <w:r w:rsidR="0065147E" w:rsidRPr="0065147E">
          <w:rPr>
            <w:i/>
            <w:iCs/>
            <w:rPrChange w:id="1170" w:author="Richard Bradbury" w:date="2024-05-13T17:05:00Z">
              <w:rPr/>
            </w:rPrChange>
          </w:rPr>
          <w:t>"</w:t>
        </w:r>
      </w:ins>
      <w:r w:rsidRPr="0065147E">
        <w:rPr>
          <w:i/>
          <w:iCs/>
          <w:rPrChange w:id="1171" w:author="Richard Bradbury" w:date="2024-05-13T17:05:00Z">
            <w:rPr/>
          </w:rPrChange>
        </w:rPr>
        <w:t xml:space="preserve"> EAS instances:</w:t>
      </w:r>
      <w:r w:rsidRPr="00434FD6">
        <w:t xml:space="preserve"> The EES/RTC AF responds to the EEC with a list of </w:t>
      </w:r>
      <w:del w:id="1172" w:author="Richard Bradbury" w:date="2024-05-13T17:05:00Z">
        <w:r w:rsidRPr="00434FD6" w:rsidDel="0065147E">
          <w:delText>“</w:delText>
        </w:r>
      </w:del>
      <w:ins w:id="1173" w:author="Richard Bradbury" w:date="2024-05-13T17:05:00Z">
        <w:r w:rsidR="0065147E">
          <w:t>"</w:t>
        </w:r>
      </w:ins>
      <w:r w:rsidRPr="00434FD6">
        <w:t>RTC AS</w:t>
      </w:r>
      <w:ins w:id="1174" w:author="Richard Bradbury" w:date="2024-05-13T17:05:00Z">
        <w:r w:rsidR="0065147E">
          <w:t>"</w:t>
        </w:r>
      </w:ins>
      <w:del w:id="1175" w:author="Richard Bradbury" w:date="2024-05-13T17:05:00Z">
        <w:r w:rsidRPr="00434FD6" w:rsidDel="0065147E">
          <w:delText>”</w:delText>
        </w:r>
      </w:del>
      <w:r w:rsidRPr="00434FD6">
        <w:t xml:space="preserve"> EAS instances and their characteristics in an EAS discovery response (see </w:t>
      </w:r>
      <w:del w:id="1176" w:author="Richard Bradbury" w:date="2024-05-13T17:05:00Z">
        <w:r w:rsidRPr="00434FD6" w:rsidDel="0065147E">
          <w:delText>T</w:delText>
        </w:r>
      </w:del>
      <w:ins w:id="1177" w:author="Richard Bradbury" w:date="2024-05-13T17:05:00Z">
        <w:r w:rsidR="0065147E">
          <w:t>t</w:t>
        </w:r>
      </w:ins>
      <w:r w:rsidRPr="00434FD6">
        <w:t>able 8.5.3.3-1 in [16]).</w:t>
      </w:r>
    </w:p>
    <w:p w14:paraId="5595E368" w14:textId="0D4BF369" w:rsidR="00CB0E85" w:rsidRPr="00434FD6" w:rsidRDefault="00CB0E85" w:rsidP="00CB0E85">
      <w:pPr>
        <w:pStyle w:val="B1"/>
      </w:pPr>
      <w:r w:rsidRPr="00434FD6">
        <w:t>23.</w:t>
      </w:r>
      <w:r w:rsidRPr="00434FD6">
        <w:tab/>
      </w:r>
      <w:r w:rsidRPr="0065147E">
        <w:rPr>
          <w:i/>
          <w:iCs/>
          <w:rPrChange w:id="1178" w:author="Richard Bradbury" w:date="2024-05-13T17:05:00Z">
            <w:rPr/>
          </w:rPrChange>
        </w:rPr>
        <w:t xml:space="preserve">Select preferred </w:t>
      </w:r>
      <w:del w:id="1179" w:author="Richard Bradbury" w:date="2024-05-13T17:05:00Z">
        <w:r w:rsidRPr="0065147E" w:rsidDel="0065147E">
          <w:rPr>
            <w:i/>
            <w:iCs/>
            <w:rPrChange w:id="1180" w:author="Richard Bradbury" w:date="2024-05-13T17:05:00Z">
              <w:rPr/>
            </w:rPrChange>
          </w:rPr>
          <w:delText>“</w:delText>
        </w:r>
      </w:del>
      <w:ins w:id="1181" w:author="Richard Bradbury" w:date="2024-05-13T17:05:00Z">
        <w:r w:rsidR="0065147E" w:rsidRPr="0065147E">
          <w:rPr>
            <w:i/>
            <w:iCs/>
            <w:rPrChange w:id="1182" w:author="Richard Bradbury" w:date="2024-05-13T17:05:00Z">
              <w:rPr/>
            </w:rPrChange>
          </w:rPr>
          <w:t>"</w:t>
        </w:r>
      </w:ins>
      <w:r w:rsidRPr="0065147E">
        <w:rPr>
          <w:i/>
          <w:iCs/>
          <w:rPrChange w:id="1183" w:author="Richard Bradbury" w:date="2024-05-13T17:05:00Z">
            <w:rPr/>
          </w:rPrChange>
        </w:rPr>
        <w:t>RTC AS</w:t>
      </w:r>
      <w:ins w:id="1184" w:author="Richard Bradbury" w:date="2024-05-13T17:05:00Z">
        <w:r w:rsidR="0065147E" w:rsidRPr="0065147E">
          <w:rPr>
            <w:i/>
            <w:iCs/>
            <w:rPrChange w:id="1185" w:author="Richard Bradbury" w:date="2024-05-13T17:05:00Z">
              <w:rPr/>
            </w:rPrChange>
          </w:rPr>
          <w:t>"</w:t>
        </w:r>
      </w:ins>
      <w:del w:id="1186" w:author="Richard Bradbury" w:date="2024-05-13T17:05:00Z">
        <w:r w:rsidRPr="0065147E" w:rsidDel="0065147E">
          <w:rPr>
            <w:i/>
            <w:iCs/>
            <w:rPrChange w:id="1187" w:author="Richard Bradbury" w:date="2024-05-13T17:05:00Z">
              <w:rPr/>
            </w:rPrChange>
          </w:rPr>
          <w:delText>”</w:delText>
        </w:r>
      </w:del>
      <w:r w:rsidRPr="0065147E">
        <w:rPr>
          <w:i/>
          <w:iCs/>
          <w:rPrChange w:id="1188" w:author="Richard Bradbury" w:date="2024-05-13T17:05:00Z">
            <w:rPr/>
          </w:rPrChange>
        </w:rPr>
        <w:t xml:space="preserve"> EAS instance:</w:t>
      </w:r>
      <w:r w:rsidRPr="00434FD6">
        <w:t xml:space="preserve"> The AC and/or EEC select(s) a “RTC AS” EAS instance from the provided list, based on the AC’s desired criteria.</w:t>
      </w:r>
    </w:p>
    <w:p w14:paraId="72420317" w14:textId="77777777" w:rsidR="00CB0E85" w:rsidRPr="00434FD6" w:rsidRDefault="00CB0E85" w:rsidP="00CB0E85">
      <w:r w:rsidRPr="00434FD6">
        <w:t xml:space="preserve">After successful discovery of a “RTC AS” EAS instance, the actual </w:t>
      </w:r>
      <w:r w:rsidRPr="00434FD6">
        <w:rPr>
          <w:b/>
          <w:bCs/>
          <w:i/>
          <w:iCs/>
        </w:rPr>
        <w:t>WebRTC session</w:t>
      </w:r>
      <w:r w:rsidRPr="00434FD6">
        <w:t xml:space="preserve"> over 5G may start:</w:t>
      </w:r>
    </w:p>
    <w:p w14:paraId="697D824A" w14:textId="3963F7FC" w:rsidR="00CB0E85" w:rsidRPr="00434FD6" w:rsidRDefault="00CB0E85" w:rsidP="00CB0E85">
      <w:pPr>
        <w:pStyle w:val="B1"/>
      </w:pPr>
      <w:r w:rsidRPr="00434FD6">
        <w:t>24.</w:t>
      </w:r>
      <w:r w:rsidRPr="00434FD6">
        <w:tab/>
      </w:r>
      <w:r w:rsidRPr="0065147E">
        <w:rPr>
          <w:i/>
          <w:iCs/>
          <w:rPrChange w:id="1189" w:author="Richard Bradbury" w:date="2024-05-13T17:05:00Z">
            <w:rPr/>
          </w:rPrChange>
        </w:rPr>
        <w:t>Media transfer:</w:t>
      </w:r>
      <w:r w:rsidRPr="00434FD6">
        <w:t xml:space="preserve"> The </w:t>
      </w:r>
      <w:ins w:id="1190" w:author="Richard Bradbury" w:date="2024-05-13T17:05:00Z">
        <w:r w:rsidR="0065147E">
          <w:t xml:space="preserve">Native </w:t>
        </w:r>
      </w:ins>
      <w:r w:rsidRPr="00434FD6">
        <w:t xml:space="preserve">WebRTC Application connects to the selected </w:t>
      </w:r>
      <w:del w:id="1191" w:author="Richard Bradbury" w:date="2024-05-13T17:05:00Z">
        <w:r w:rsidRPr="00434FD6" w:rsidDel="0065147E">
          <w:delText>EAS “</w:delText>
        </w:r>
      </w:del>
      <w:ins w:id="1192" w:author="Richard Bradbury" w:date="2024-05-13T17:05:00Z">
        <w:r w:rsidR="0065147E">
          <w:t>"</w:t>
        </w:r>
      </w:ins>
      <w:r w:rsidRPr="00434FD6">
        <w:t>RTC AS</w:t>
      </w:r>
      <w:ins w:id="1193" w:author="Richard Bradbury" w:date="2024-05-13T17:05:00Z">
        <w:r w:rsidR="0065147E">
          <w:t>"</w:t>
        </w:r>
      </w:ins>
      <w:del w:id="1194" w:author="Richard Bradbury" w:date="2024-05-13T17:05:00Z">
        <w:r w:rsidRPr="00434FD6" w:rsidDel="0065147E">
          <w:delText>”</w:delText>
        </w:r>
      </w:del>
      <w:r w:rsidRPr="00434FD6">
        <w:t xml:space="preserve"> </w:t>
      </w:r>
      <w:ins w:id="1195" w:author="Richard Bradbury" w:date="2024-05-13T17:05:00Z">
        <w:r w:rsidR="0065147E">
          <w:t xml:space="preserve">EAS instance </w:t>
        </w:r>
      </w:ins>
      <w:r w:rsidRPr="00434FD6">
        <w:t xml:space="preserve">and the </w:t>
      </w:r>
      <w:del w:id="1196" w:author="Richard Bradbury" w:date="2024-05-13T17:06:00Z">
        <w:r w:rsidRPr="00434FD6" w:rsidDel="00C854CA">
          <w:delText>real-time streaming starts</w:delText>
        </w:r>
      </w:del>
      <w:ins w:id="1197" w:author="Richard Bradbury" w:date="2024-05-13T17:06:00Z">
        <w:r w:rsidR="00C854CA">
          <w:t>exchange of WebRTC media begins</w:t>
        </w:r>
      </w:ins>
      <w:r w:rsidRPr="00434FD6">
        <w:t>.</w:t>
      </w:r>
    </w:p>
    <w:p w14:paraId="0EFC3152" w14:textId="39E27951" w:rsidR="00CB0E85" w:rsidRPr="00434FD6" w:rsidRDefault="00CB0E85" w:rsidP="00CB0E85">
      <w:pPr>
        <w:pStyle w:val="B1"/>
      </w:pPr>
      <w:r w:rsidRPr="00434FD6">
        <w:t>25.</w:t>
      </w:r>
      <w:r w:rsidRPr="00434FD6">
        <w:tab/>
      </w:r>
      <w:r w:rsidRPr="00C854CA">
        <w:rPr>
          <w:i/>
          <w:iCs/>
          <w:rPrChange w:id="1198" w:author="Richard Bradbury" w:date="2024-05-13T17:06:00Z">
            <w:rPr/>
          </w:rPrChange>
        </w:rPr>
        <w:t>Method calls and notifications:</w:t>
      </w:r>
      <w:r w:rsidRPr="00434FD6">
        <w:t xml:space="preserve"> Supporting information about the </w:t>
      </w:r>
      <w:del w:id="1199" w:author="Richard Bradbury" w:date="2024-05-13T17:06:00Z">
        <w:r w:rsidRPr="00434FD6" w:rsidDel="00C854CA">
          <w:delText>Web</w:delText>
        </w:r>
      </w:del>
      <w:r w:rsidRPr="00434FD6">
        <w:t xml:space="preserve">RTC session is passed from the </w:t>
      </w:r>
      <w:ins w:id="1200" w:author="Hakju Ryan Lee" w:date="2024-05-13T07:44:00Z">
        <w:r>
          <w:t>RTC Access Function</w:t>
        </w:r>
      </w:ins>
      <w:del w:id="1201" w:author="Hakju Ryan Lee" w:date="2024-05-13T07:44:00Z">
        <w:r w:rsidRPr="00434FD6" w:rsidDel="00243AB4">
          <w:delText>WebRTC framework</w:delText>
        </w:r>
      </w:del>
      <w:r w:rsidRPr="00434FD6">
        <w:t xml:space="preserve"> to the </w:t>
      </w:r>
      <w:r>
        <w:t>RTC MSH</w:t>
      </w:r>
      <w:r w:rsidRPr="00434FD6">
        <w:t>.</w:t>
      </w:r>
    </w:p>
    <w:p w14:paraId="7BFCC17F" w14:textId="5438395E" w:rsidR="00CB0E85" w:rsidRPr="00434FD6" w:rsidRDefault="00CB0E85" w:rsidP="00CB0E85">
      <w:pPr>
        <w:pStyle w:val="B1"/>
      </w:pPr>
      <w:r w:rsidRPr="00434FD6">
        <w:t>26.</w:t>
      </w:r>
      <w:r w:rsidRPr="00434FD6">
        <w:tab/>
      </w:r>
      <w:r w:rsidRPr="00C854CA">
        <w:rPr>
          <w:i/>
          <w:iCs/>
          <w:rPrChange w:id="1202" w:author="Richard Bradbury" w:date="2024-05-13T17:06:00Z">
            <w:rPr/>
          </w:rPrChange>
        </w:rPr>
        <w:t xml:space="preserve">Reporting, network assistance, </w:t>
      </w:r>
      <w:del w:id="1203" w:author="Richard Bradbury" w:date="2024-05-13T17:06:00Z">
        <w:r w:rsidRPr="00C854CA" w:rsidDel="00C854CA">
          <w:rPr>
            <w:i/>
            <w:iCs/>
            <w:rPrChange w:id="1204" w:author="Richard Bradbury" w:date="2024-05-13T17:06:00Z">
              <w:rPr/>
            </w:rPrChange>
          </w:rPr>
          <w:delText xml:space="preserve">and </w:delText>
        </w:r>
      </w:del>
      <w:r w:rsidRPr="00C854CA">
        <w:rPr>
          <w:i/>
          <w:iCs/>
          <w:rPrChange w:id="1205" w:author="Richard Bradbury" w:date="2024-05-13T17:06:00Z">
            <w:rPr/>
          </w:rPrChange>
        </w:rPr>
        <w:t>dynamic policy:</w:t>
      </w:r>
      <w:r w:rsidRPr="00434FD6">
        <w:t xml:space="preserve"> The </w:t>
      </w:r>
      <w:r>
        <w:t>RTC MSH</w:t>
      </w:r>
      <w:r w:rsidRPr="00434FD6">
        <w:t xml:space="preserve"> exchanges supporting information about the </w:t>
      </w:r>
      <w:del w:id="1206" w:author="Richard Bradbury" w:date="2024-05-13T17:06:00Z">
        <w:r w:rsidRPr="00434FD6" w:rsidDel="00C854CA">
          <w:delText>Web</w:delText>
        </w:r>
      </w:del>
      <w:r w:rsidRPr="00434FD6">
        <w:t>RTC session with the RTC AF.</w:t>
      </w:r>
    </w:p>
    <w:p w14:paraId="2A981382" w14:textId="0D8EF54A" w:rsidR="00CB0E85" w:rsidRPr="00434FD6" w:rsidRDefault="00CB0E85" w:rsidP="00CB0E85">
      <w:pPr>
        <w:pStyle w:val="B1"/>
      </w:pPr>
      <w:r w:rsidRPr="00434FD6">
        <w:t>27.</w:t>
      </w:r>
      <w:r w:rsidRPr="00434FD6">
        <w:tab/>
      </w:r>
      <w:r w:rsidRPr="00C854CA">
        <w:rPr>
          <w:i/>
          <w:iCs/>
          <w:rPrChange w:id="1207" w:author="Richard Bradbury" w:date="2024-05-13T17:06:00Z">
            <w:rPr/>
          </w:rPrChange>
        </w:rPr>
        <w:t>End session:</w:t>
      </w:r>
      <w:r w:rsidRPr="00434FD6">
        <w:t xml:space="preserve"> The </w:t>
      </w:r>
      <w:ins w:id="1208" w:author="Richard Bradbury" w:date="2024-05-13T17:06:00Z">
        <w:r w:rsidR="00C854CA">
          <w:t xml:space="preserve">Native </w:t>
        </w:r>
      </w:ins>
      <w:r w:rsidRPr="00434FD6">
        <w:t xml:space="preserve">WebRTC Application informs the </w:t>
      </w:r>
      <w:ins w:id="1209" w:author="Hakju Ryan Lee" w:date="2024-05-13T07:44:00Z">
        <w:r>
          <w:t>RTC Access Function</w:t>
        </w:r>
      </w:ins>
      <w:del w:id="1210" w:author="Hakju Ryan Lee" w:date="2024-05-13T07:44:00Z">
        <w:r w:rsidRPr="00434FD6" w:rsidDel="00243AB4">
          <w:delText>WebRTC framework</w:delText>
        </w:r>
      </w:del>
      <w:r w:rsidRPr="00434FD6">
        <w:t xml:space="preserve"> that the RTC session has ended.</w:t>
      </w:r>
    </w:p>
    <w:p w14:paraId="27312B22" w14:textId="170D88C5" w:rsidR="00CB0E85" w:rsidRPr="00434FD6" w:rsidRDefault="00CB0E85" w:rsidP="00CB0E85">
      <w:pPr>
        <w:pStyle w:val="B1"/>
      </w:pPr>
      <w:r w:rsidRPr="00434FD6">
        <w:t>28.</w:t>
      </w:r>
      <w:r w:rsidRPr="00434FD6">
        <w:tab/>
      </w:r>
      <w:r w:rsidRPr="00C854CA">
        <w:rPr>
          <w:i/>
          <w:iCs/>
          <w:rPrChange w:id="1211" w:author="Richard Bradbury" w:date="2024-05-13T17:07:00Z">
            <w:rPr/>
          </w:rPrChange>
        </w:rPr>
        <w:t>Session ending event:</w:t>
      </w:r>
      <w:r w:rsidRPr="00434FD6">
        <w:t xml:space="preserve"> The </w:t>
      </w:r>
      <w:ins w:id="1212" w:author="Hakju Ryan Lee" w:date="2024-05-13T07:44:00Z">
        <w:r>
          <w:t>RTC Access Function</w:t>
        </w:r>
      </w:ins>
      <w:del w:id="1213" w:author="Hakju Ryan Lee" w:date="2024-05-13T07:44:00Z">
        <w:r w:rsidRPr="00434FD6" w:rsidDel="00243AB4">
          <w:delText>WebRTC framework</w:delText>
        </w:r>
      </w:del>
      <w:r w:rsidRPr="00434FD6">
        <w:t xml:space="preserve"> informs the </w:t>
      </w:r>
      <w:r>
        <w:t>RTC MSH</w:t>
      </w:r>
      <w:r w:rsidRPr="00434FD6">
        <w:t xml:space="preserve"> about the end of the RTC session.</w:t>
      </w:r>
    </w:p>
    <w:p w14:paraId="24508714" w14:textId="77777777" w:rsidR="00CB0E85" w:rsidRPr="00434FD6" w:rsidRDefault="00CB0E85" w:rsidP="00CB0E85">
      <w:pPr>
        <w:pStyle w:val="B1"/>
      </w:pPr>
      <w:r w:rsidRPr="00434FD6">
        <w:t>29.</w:t>
      </w:r>
      <w:r w:rsidRPr="00434FD6">
        <w:tab/>
      </w:r>
      <w:r w:rsidRPr="00C854CA">
        <w:rPr>
          <w:i/>
          <w:iCs/>
          <w:rPrChange w:id="1214" w:author="Richard Bradbury" w:date="2024-05-13T17:07:00Z">
            <w:rPr/>
          </w:rPrChange>
        </w:rPr>
        <w:t>Final reporting:</w:t>
      </w:r>
      <w:r w:rsidRPr="00434FD6">
        <w:t xml:space="preserve"> The </w:t>
      </w:r>
      <w:r>
        <w:t>RTC MSH</w:t>
      </w:r>
      <w:r w:rsidRPr="00434FD6">
        <w:t xml:space="preserve"> performs any final reporting to the RTC AF.</w:t>
      </w:r>
    </w:p>
    <w:p w14:paraId="405AC7EF" w14:textId="4EC8457C" w:rsidR="00CB0E85" w:rsidRPr="008D2BFE" w:rsidRDefault="00CB0E85" w:rsidP="00CB0E85">
      <w:pPr>
        <w:pStyle w:val="Heading2"/>
        <w:rPr>
          <w:lang w:eastAsia="ko-KR"/>
        </w:rPr>
      </w:pPr>
      <w:bookmarkStart w:id="1215" w:name="_Toc161989923"/>
      <w:r w:rsidRPr="00434FD6">
        <w:rPr>
          <w:lang w:eastAsia="ko-KR"/>
        </w:rPr>
        <w:lastRenderedPageBreak/>
        <w:t>6.</w:t>
      </w:r>
      <w:r>
        <w:rPr>
          <w:lang w:eastAsia="ko-KR"/>
        </w:rPr>
        <w:t>2</w:t>
      </w:r>
      <w:r w:rsidRPr="00434FD6">
        <w:rPr>
          <w:lang w:eastAsia="ko-KR"/>
        </w:rPr>
        <w:tab/>
      </w:r>
      <w:r>
        <w:rPr>
          <w:szCs w:val="32"/>
        </w:rPr>
        <w:t>AF-driven</w:t>
      </w:r>
      <w:r w:rsidRPr="005D6ADD">
        <w:rPr>
          <w:szCs w:val="32"/>
        </w:rPr>
        <w:t xml:space="preserve"> </w:t>
      </w:r>
      <w:del w:id="1216" w:author="Richard Bradbury" w:date="2024-05-13T17:10:00Z">
        <w:r w:rsidRPr="005D6ADD" w:rsidDel="002452CD">
          <w:rPr>
            <w:szCs w:val="32"/>
          </w:rPr>
          <w:delText>M</w:delText>
        </w:r>
      </w:del>
      <w:ins w:id="1217" w:author="Richard Bradbury" w:date="2024-05-13T17:10:00Z">
        <w:r w:rsidR="002452CD">
          <w:rPr>
            <w:szCs w:val="32"/>
          </w:rPr>
          <w:t>m</w:t>
        </w:r>
      </w:ins>
      <w:r w:rsidRPr="005D6ADD">
        <w:rPr>
          <w:szCs w:val="32"/>
        </w:rPr>
        <w:t xml:space="preserve">anagement of RTC </w:t>
      </w:r>
      <w:del w:id="1218" w:author="Richard Bradbury" w:date="2024-05-13T17:10:00Z">
        <w:r w:rsidRPr="005D6ADD" w:rsidDel="002452CD">
          <w:rPr>
            <w:szCs w:val="32"/>
          </w:rPr>
          <w:delText>E</w:delText>
        </w:r>
      </w:del>
      <w:ins w:id="1219" w:author="Richard Bradbury" w:date="2024-05-13T17:10:00Z">
        <w:r w:rsidR="002452CD">
          <w:rPr>
            <w:szCs w:val="32"/>
          </w:rPr>
          <w:t>e</w:t>
        </w:r>
      </w:ins>
      <w:r w:rsidRPr="005D6ADD">
        <w:rPr>
          <w:szCs w:val="32"/>
        </w:rPr>
        <w:t xml:space="preserve">dge </w:t>
      </w:r>
      <w:del w:id="1220" w:author="Richard Bradbury" w:date="2024-05-13T17:10:00Z">
        <w:r w:rsidRPr="005D6ADD" w:rsidDel="002452CD">
          <w:rPr>
            <w:szCs w:val="32"/>
          </w:rPr>
          <w:delText>P</w:delText>
        </w:r>
      </w:del>
      <w:ins w:id="1221" w:author="Richard Bradbury" w:date="2024-05-13T17:10:00Z">
        <w:r w:rsidR="002452CD">
          <w:rPr>
            <w:szCs w:val="32"/>
          </w:rPr>
          <w:t>p</w:t>
        </w:r>
      </w:ins>
      <w:r w:rsidRPr="005D6ADD">
        <w:rPr>
          <w:szCs w:val="32"/>
        </w:rPr>
        <w:t>rocessing</w:t>
      </w:r>
      <w:bookmarkEnd w:id="1215"/>
    </w:p>
    <w:p w14:paraId="75B4E21B" w14:textId="1FE9D746" w:rsidR="00CB0E85" w:rsidRDefault="00CB0E85">
      <w:pPr>
        <w:keepNext/>
        <w:rPr>
          <w:rFonts w:eastAsia="Malgun Gothic"/>
        </w:rPr>
        <w:pPrChange w:id="1222" w:author="Richard Bradbury" w:date="2024-05-13T17:38:00Z">
          <w:pPr/>
        </w:pPrChange>
      </w:pPr>
      <w:bookmarkStart w:id="1223" w:name="_Hlk132800336"/>
      <w:r>
        <w:t>The detailed call flow for AF-driven management of edge processing session by using the RTC M</w:t>
      </w:r>
      <w:ins w:id="1224" w:author="Richard Bradbury" w:date="2024-05-13T19:06:00Z">
        <w:r w:rsidR="005E1B36">
          <w:t xml:space="preserve">edia </w:t>
        </w:r>
      </w:ins>
      <w:r>
        <w:t>S</w:t>
      </w:r>
      <w:ins w:id="1225" w:author="Richard Bradbury" w:date="2024-05-13T19:06:00Z">
        <w:r w:rsidR="005E1B36">
          <w:t xml:space="preserve">ession </w:t>
        </w:r>
      </w:ins>
      <w:r>
        <w:t>H</w:t>
      </w:r>
      <w:ins w:id="1226" w:author="Richard Bradbury" w:date="2024-05-13T19:06:00Z">
        <w:r w:rsidR="005E1B36">
          <w:t>andler</w:t>
        </w:r>
      </w:ins>
      <w:r>
        <w:t xml:space="preserve"> is shown in </w:t>
      </w:r>
      <w:del w:id="1227" w:author="Richard Bradbury" w:date="2024-05-13T19:06:00Z">
        <w:r w:rsidDel="005E1B36">
          <w:delText>F</w:delText>
        </w:r>
      </w:del>
      <w:ins w:id="1228" w:author="Richard Bradbury" w:date="2024-05-13T19:06:00Z">
        <w:r w:rsidR="005E1B36">
          <w:t>f</w:t>
        </w:r>
      </w:ins>
      <w:r>
        <w:t>igure 6.2-1.</w:t>
      </w:r>
      <w:bookmarkEnd w:id="1223"/>
    </w:p>
    <w:p w14:paraId="37530E2F" w14:textId="414728E2" w:rsidR="00CB0E85" w:rsidRDefault="00CB0E85" w:rsidP="00CB0E85">
      <w:pPr>
        <w:pStyle w:val="TH"/>
        <w:rPr>
          <w:rFonts w:eastAsia="Malgun Gothic"/>
        </w:rPr>
      </w:pPr>
      <w:del w:id="1229" w:author="Hakju Ryan Lee" w:date="2024-05-13T07:44:00Z">
        <w:r w:rsidDel="00243AB4">
          <w:object w:dxaOrig="20450" w:dyaOrig="11220" w14:anchorId="247117C4">
            <v:shape id="_x0000_i1040" type="#_x0000_t75" style="width:481.5pt;height:265pt" o:ole="">
              <v:imagedata r:id="rId52" o:title=""/>
            </v:shape>
            <o:OLEObject Type="Embed" ProgID="Mscgen.Chart" ShapeID="_x0000_i1040" DrawAspect="Content" ObjectID="_1777143202" r:id="rId53"/>
          </w:object>
        </w:r>
      </w:del>
      <w:ins w:id="1230" w:author="Hakju Ryan Lee" w:date="2024-05-13T07:44:00Z">
        <w:r w:rsidR="00B117CE">
          <w:object w:dxaOrig="13770" w:dyaOrig="12000" w14:anchorId="21A9929F">
            <v:shape id="_x0000_i1041" type="#_x0000_t75" style="width:482pt;height:422pt" o:ole="">
              <v:imagedata r:id="rId54" o:title=""/>
            </v:shape>
            <o:OLEObject Type="Embed" ProgID="Mscgen.Chart" ShapeID="_x0000_i1041" DrawAspect="Content" ObjectID="_1777143203" r:id="rId55"/>
          </w:object>
        </w:r>
      </w:ins>
    </w:p>
    <w:p w14:paraId="0853FBF7" w14:textId="77777777" w:rsidR="00CB0E85" w:rsidRDefault="00CB0E85" w:rsidP="00CB0E85">
      <w:pPr>
        <w:pStyle w:val="TF"/>
        <w:rPr>
          <w:rFonts w:eastAsia="Malgun Gothic"/>
        </w:rPr>
      </w:pPr>
      <w:r w:rsidRPr="006B573B">
        <w:rPr>
          <w:rFonts w:eastAsia="Malgun Gothic"/>
        </w:rPr>
        <w:t>Figure</w:t>
      </w:r>
      <w:r>
        <w:rPr>
          <w:rFonts w:eastAsia="Malgun Gothic"/>
        </w:rPr>
        <w:t xml:space="preserve"> 6.2-1.</w:t>
      </w:r>
      <w:r w:rsidRPr="005148F2">
        <w:rPr>
          <w:rFonts w:eastAsia="Malgun Gothic"/>
        </w:rPr>
        <w:t xml:space="preserve"> </w:t>
      </w:r>
      <w:r>
        <w:rPr>
          <w:rFonts w:eastAsia="Malgun Gothic"/>
        </w:rPr>
        <w:t>AF-driven management of RTC edge processing</w:t>
      </w:r>
    </w:p>
    <w:p w14:paraId="18F5F2DF" w14:textId="77777777" w:rsidR="00CB0E85" w:rsidRDefault="00CB0E85">
      <w:pPr>
        <w:keepNext/>
        <w:pPrChange w:id="1231" w:author="Richard Bradbury" w:date="2024-05-13T17:10:00Z">
          <w:pPr/>
        </w:pPrChange>
      </w:pPr>
      <w:r>
        <w:lastRenderedPageBreak/>
        <w:t>The steps are:</w:t>
      </w:r>
    </w:p>
    <w:p w14:paraId="2E731B12" w14:textId="7893EB79" w:rsidR="00CB0E85" w:rsidRDefault="00CB0E85" w:rsidP="00CB0E85">
      <w:pPr>
        <w:pStyle w:val="B1"/>
      </w:pPr>
      <w:r>
        <w:t>1.</w:t>
      </w:r>
      <w:r>
        <w:tab/>
        <w:t xml:space="preserve">Steps 1-4 as described in </w:t>
      </w:r>
      <w:del w:id="1232" w:author="Richard Bradbury" w:date="2024-05-13T17:35:00Z">
        <w:r w:rsidDel="00DD4F09">
          <w:delText>TS</w:delText>
        </w:r>
        <w:r w:rsidR="002452CD" w:rsidDel="00DD4F09">
          <w:delText> </w:delText>
        </w:r>
        <w:r w:rsidDel="00DD4F09">
          <w:delText>26.501</w:delText>
        </w:r>
      </w:del>
      <w:del w:id="1233" w:author="Richard Bradbury" w:date="2024-05-13T17:11:00Z">
        <w:r w:rsidDel="002452CD">
          <w:delText xml:space="preserve"> clause</w:delText>
        </w:r>
        <w:r w:rsidR="002452CD" w:rsidDel="002452CD">
          <w:delText> </w:delText>
        </w:r>
        <w:r w:rsidDel="002452CD">
          <w:delText>8.1</w:delText>
        </w:r>
      </w:del>
      <w:ins w:id="1234" w:author="Richard Bradbury" w:date="2024-05-13T17:35:00Z">
        <w:r w:rsidR="00DD4F09">
          <w:t>clause 6.1</w:t>
        </w:r>
      </w:ins>
      <w:r>
        <w:t>.</w:t>
      </w:r>
    </w:p>
    <w:p w14:paraId="10E25503" w14:textId="77777777" w:rsidR="00CB0E85" w:rsidRDefault="00CB0E85" w:rsidP="00CB0E85">
      <w:pPr>
        <w:pStyle w:val="B1"/>
      </w:pPr>
      <w:r>
        <w:t>2.</w:t>
      </w:r>
      <w:r>
        <w:tab/>
      </w:r>
      <w:r w:rsidRPr="002452CD">
        <w:rPr>
          <w:i/>
          <w:iCs/>
          <w:rPrChange w:id="1235" w:author="Richard Bradbury" w:date="2024-05-13T17:07:00Z">
            <w:rPr/>
          </w:rPrChange>
        </w:rPr>
        <w:t>Create Provisioning Session:</w:t>
      </w:r>
      <w:r w:rsidRPr="008A685A">
        <w:t xml:space="preserve"> In this step, the RTC Application Provider creates a new provisioning session.</w:t>
      </w:r>
    </w:p>
    <w:p w14:paraId="55E414E7" w14:textId="70D8ADCF" w:rsidR="00CB0E85" w:rsidRPr="00FB20A3" w:rsidRDefault="00CB0E85" w:rsidP="00CB0E85">
      <w:pPr>
        <w:pStyle w:val="B1"/>
      </w:pPr>
      <w:r>
        <w:t>3.</w:t>
      </w:r>
      <w:r>
        <w:tab/>
      </w:r>
      <w:r w:rsidRPr="002452CD">
        <w:rPr>
          <w:i/>
          <w:iCs/>
          <w:rPrChange w:id="1236" w:author="Richard Bradbury" w:date="2024-05-13T17:07:00Z">
            <w:rPr/>
          </w:rPrChange>
        </w:rPr>
        <w:t>Provision RTC features:</w:t>
      </w:r>
      <w:r w:rsidRPr="008A685A">
        <w:t xml:space="preserve"> </w:t>
      </w:r>
      <w:del w:id="1237" w:author="Richard Bradbury" w:date="2024-05-13T17:07:00Z">
        <w:r w:rsidRPr="008A685A" w:rsidDel="002452CD">
          <w:delText>In this step, t</w:delText>
        </w:r>
      </w:del>
      <w:ins w:id="1238" w:author="Richard Bradbury" w:date="2024-05-13T17:08:00Z">
        <w:r w:rsidR="002452CD">
          <w:t>T</w:t>
        </w:r>
      </w:ins>
      <w:r w:rsidRPr="008A685A">
        <w:t>he RTC Application Provider may create different configurations such as</w:t>
      </w:r>
      <w:r w:rsidRPr="00FB20A3">
        <w:t xml:space="preserve"> QoS support, charging, collection of consumption, offering STUN/TURN servers, WebRTC signalling </w:t>
      </w:r>
      <w:r w:rsidRPr="00E92715">
        <w:t>function</w:t>
      </w:r>
      <w:r w:rsidRPr="00FB20A3">
        <w:t xml:space="preserve">, </w:t>
      </w:r>
      <w:r>
        <w:t>e</w:t>
      </w:r>
      <w:r w:rsidRPr="00FB20A3">
        <w:t xml:space="preserve">dge </w:t>
      </w:r>
      <w:r>
        <w:t>p</w:t>
      </w:r>
      <w:r w:rsidRPr="00FB20A3">
        <w:t>rocessing, etc.</w:t>
      </w:r>
    </w:p>
    <w:p w14:paraId="2A02C054" w14:textId="1AE83F96" w:rsidR="00CB0E85" w:rsidRDefault="00CB0E85" w:rsidP="00CB0E85">
      <w:pPr>
        <w:pStyle w:val="B1"/>
      </w:pPr>
      <w:r>
        <w:t>4.</w:t>
      </w:r>
      <w:r>
        <w:tab/>
        <w:t xml:space="preserve">RTC AS provisioning </w:t>
      </w:r>
      <w:ins w:id="1239" w:author="Richard Bradbury" w:date="2024-05-13T17:12:00Z">
        <w:r w:rsidR="002452CD">
          <w:t>(</w:t>
        </w:r>
      </w:ins>
      <w:r>
        <w:t>if need</w:t>
      </w:r>
      <w:ins w:id="1240" w:author="Richard Bradbury" w:date="2024-05-13T17:12:00Z">
        <w:r w:rsidR="002452CD">
          <w:t>ed)</w:t>
        </w:r>
      </w:ins>
      <w:r>
        <w:t xml:space="preserve">, as described in </w:t>
      </w:r>
      <w:del w:id="1241" w:author="Richard Bradbury" w:date="2024-05-13T17:11:00Z">
        <w:r w:rsidDel="002452CD">
          <w:delText>F</w:delText>
        </w:r>
      </w:del>
      <w:ins w:id="1242" w:author="Richard Bradbury" w:date="2024-05-13T17:11:00Z">
        <w:r w:rsidR="002452CD">
          <w:t>f</w:t>
        </w:r>
      </w:ins>
      <w:r>
        <w:t>igure</w:t>
      </w:r>
      <w:r w:rsidR="002452CD">
        <w:t> </w:t>
      </w:r>
      <w:r>
        <w:t>6.1-1, steps 16-21.</w:t>
      </w:r>
    </w:p>
    <w:p w14:paraId="46992B42" w14:textId="6F978532" w:rsidR="00CB0E85" w:rsidRPr="00CA7246" w:rsidRDefault="00CB0E85">
      <w:pPr>
        <w:keepNext/>
        <w:pPrChange w:id="1243" w:author="Richard Bradbury" w:date="2024-05-13T17:12:00Z">
          <w:pPr/>
        </w:pPrChange>
      </w:pPr>
      <w:r w:rsidRPr="00CA7246">
        <w:t xml:space="preserve">The </w:t>
      </w:r>
      <w:ins w:id="1244" w:author="Richard Bradbury" w:date="2024-05-13T17:12:00Z">
        <w:r w:rsidR="002452CD">
          <w:t xml:space="preserve">Native </w:t>
        </w:r>
      </w:ins>
      <w:r>
        <w:t>WebRTC</w:t>
      </w:r>
      <w:r w:rsidRPr="00CA7246">
        <w:t xml:space="preserve"> Application initiates a new </w:t>
      </w:r>
      <w:r>
        <w:t xml:space="preserve">RTC </w:t>
      </w:r>
      <w:r w:rsidRPr="00CA7246">
        <w:t>session:</w:t>
      </w:r>
    </w:p>
    <w:p w14:paraId="7D1D6D85" w14:textId="54666388" w:rsidR="00CB0E85" w:rsidRPr="00FB20A3" w:rsidRDefault="00CB0E85" w:rsidP="00CB0E85">
      <w:pPr>
        <w:pStyle w:val="B1"/>
      </w:pPr>
      <w:r>
        <w:t>5</w:t>
      </w:r>
      <w:r w:rsidRPr="00FB20A3">
        <w:t>.</w:t>
      </w:r>
      <w:r>
        <w:tab/>
      </w:r>
      <w:r w:rsidRPr="002452CD">
        <w:rPr>
          <w:i/>
          <w:iCs/>
          <w:rPrChange w:id="1245" w:author="Richard Bradbury" w:date="2024-05-13T17:12:00Z">
            <w:rPr/>
          </w:rPrChange>
        </w:rPr>
        <w:t>Start session:</w:t>
      </w:r>
      <w:r w:rsidRPr="008A685A">
        <w:t xml:space="preserve"> The WebRTC Application invokes the </w:t>
      </w:r>
      <w:ins w:id="1246" w:author="Hakju Ryan Lee" w:date="2024-05-13T07:44:00Z">
        <w:r>
          <w:t>RTC Access Function</w:t>
        </w:r>
      </w:ins>
      <w:del w:id="1247" w:author="Hakju Ryan Lee" w:date="2024-05-13T07:44:00Z">
        <w:r w:rsidRPr="008A685A" w:rsidDel="00243AB4">
          <w:delText>WebRTC framework</w:delText>
        </w:r>
      </w:del>
      <w:r w:rsidRPr="008A685A">
        <w:t xml:space="preserve"> with appropriate real-time streaming access parameters.</w:t>
      </w:r>
    </w:p>
    <w:p w14:paraId="6CFF92C1" w14:textId="433F51F6" w:rsidR="00CB0E85" w:rsidRPr="00FB20A3" w:rsidRDefault="00CB0E85" w:rsidP="00CB0E85">
      <w:pPr>
        <w:pStyle w:val="B1"/>
      </w:pPr>
      <w:r>
        <w:t>6</w:t>
      </w:r>
      <w:r w:rsidRPr="00FB20A3">
        <w:t>.</w:t>
      </w:r>
      <w:r>
        <w:tab/>
      </w:r>
      <w:r w:rsidRPr="002452CD">
        <w:rPr>
          <w:i/>
          <w:iCs/>
          <w:rPrChange w:id="1248" w:author="Richard Bradbury" w:date="2024-05-13T17:12:00Z">
            <w:rPr/>
          </w:rPrChange>
        </w:rPr>
        <w:t>Session starting event:</w:t>
      </w:r>
      <w:r w:rsidRPr="008A685A">
        <w:t xml:space="preserve"> The application informs the </w:t>
      </w:r>
      <w:r>
        <w:t>RTC MSH</w:t>
      </w:r>
      <w:r w:rsidRPr="008A685A">
        <w:t xml:space="preserve"> about the start of a new </w:t>
      </w:r>
      <w:del w:id="1249" w:author="Richard Bradbury" w:date="2024-05-13T17:12:00Z">
        <w:r w:rsidRPr="008A685A" w:rsidDel="002452CD">
          <w:delText>Web</w:delText>
        </w:r>
      </w:del>
      <w:r w:rsidRPr="008A685A">
        <w:t>RTC session</w:t>
      </w:r>
      <w:del w:id="1250" w:author="Richard Bradbury" w:date="2024-05-13T17:12:00Z">
        <w:r w:rsidRPr="008A685A" w:rsidDel="002452CD">
          <w:delText xml:space="preserve"> </w:delText>
        </w:r>
        <w:r w:rsidRPr="00FB20A3" w:rsidDel="002452CD">
          <w:delText>over 5G</w:delText>
        </w:r>
      </w:del>
      <w:r w:rsidRPr="00FB20A3">
        <w:t>.</w:t>
      </w:r>
    </w:p>
    <w:p w14:paraId="23ADF7AB" w14:textId="0CEF3A03" w:rsidR="00CB0E85" w:rsidRPr="00FB20A3" w:rsidRDefault="00CB0E85" w:rsidP="00CB0E85">
      <w:pPr>
        <w:pStyle w:val="B1"/>
      </w:pPr>
      <w:r>
        <w:t>7</w:t>
      </w:r>
      <w:r w:rsidRPr="00FB20A3">
        <w:t>.</w:t>
      </w:r>
      <w:r>
        <w:tab/>
      </w:r>
      <w:r w:rsidRPr="002452CD">
        <w:rPr>
          <w:i/>
          <w:iCs/>
          <w:rPrChange w:id="1251" w:author="Richard Bradbury" w:date="2024-05-13T17:12:00Z">
            <w:rPr/>
          </w:rPrChange>
        </w:rPr>
        <w:t>Retrieve Service Access Information:</w:t>
      </w:r>
      <w:r w:rsidRPr="008A685A">
        <w:t xml:space="preserve"> The </w:t>
      </w:r>
      <w:r>
        <w:t>RTC MSH</w:t>
      </w:r>
      <w:r w:rsidRPr="008A685A">
        <w:t xml:space="preserve"> retrieves Service Access Information from the </w:t>
      </w:r>
      <w:r w:rsidRPr="00FB20A3">
        <w:t>RTC AF</w:t>
      </w:r>
      <w:ins w:id="1252" w:author="Richard Bradbury" w:date="2024-05-13T17:40:00Z">
        <w:r w:rsidR="00E12197">
          <w:t xml:space="preserve">, including RTC </w:t>
        </w:r>
      </w:ins>
      <w:ins w:id="1253" w:author="Richard Bradbury" w:date="2024-05-13T17:41:00Z">
        <w:r w:rsidR="00E12197">
          <w:t>Client configuration information</w:t>
        </w:r>
      </w:ins>
      <w:del w:id="1254" w:author="Richard Bradbury" w:date="2024-05-13T17:40:00Z">
        <w:r w:rsidRPr="00FB20A3" w:rsidDel="00E12197">
          <w:delText xml:space="preserve"> appropriate to the WebRTC session</w:delText>
        </w:r>
      </w:del>
      <w:r w:rsidRPr="00FB20A3">
        <w:t>.</w:t>
      </w:r>
    </w:p>
    <w:p w14:paraId="640310D8" w14:textId="51F374A8" w:rsidR="00CB0E85" w:rsidRDefault="00CB0E85" w:rsidP="00CB0E85">
      <w:pPr>
        <w:pStyle w:val="B1"/>
      </w:pPr>
      <w:r>
        <w:t>8</w:t>
      </w:r>
      <w:r w:rsidRPr="00FB20A3">
        <w:t>.</w:t>
      </w:r>
      <w:r>
        <w:tab/>
      </w:r>
      <w:del w:id="1255" w:author="Richard Bradbury" w:date="2024-05-13T17:32:00Z">
        <w:r w:rsidRPr="002452CD" w:rsidDel="00DD4F09">
          <w:rPr>
            <w:i/>
            <w:iCs/>
            <w:rPrChange w:id="1256" w:author="Richard Bradbury" w:date="2024-05-13T17:12:00Z">
              <w:rPr/>
            </w:rPrChange>
          </w:rPr>
          <w:delText>Determine eligibility for requesting</w:delText>
        </w:r>
      </w:del>
      <w:ins w:id="1257" w:author="Richard Bradbury" w:date="2024-05-13T17:32:00Z">
        <w:r w:rsidR="00DD4F09">
          <w:rPr>
            <w:i/>
            <w:iCs/>
          </w:rPr>
          <w:t>Instantiate</w:t>
        </w:r>
      </w:ins>
      <w:r w:rsidRPr="002452CD">
        <w:rPr>
          <w:i/>
          <w:iCs/>
          <w:rPrChange w:id="1258" w:author="Richard Bradbury" w:date="2024-05-13T17:12:00Z">
            <w:rPr/>
          </w:rPrChange>
        </w:rPr>
        <w:t xml:space="preserve"> edge resources:</w:t>
      </w:r>
      <w:r w:rsidRPr="008A685A">
        <w:t xml:space="preserve"> </w:t>
      </w:r>
      <w:del w:id="1259" w:author="Richard Bradbury" w:date="2024-05-13T17:31:00Z">
        <w:r w:rsidRPr="008A685A" w:rsidDel="00DD4F09">
          <w:delText xml:space="preserve">Using information from the Service Access Information, the </w:delText>
        </w:r>
        <w:r w:rsidDel="00DD4F09">
          <w:delText>RTC MSH</w:delText>
        </w:r>
      </w:del>
      <w:ins w:id="1260" w:author="Richard Bradbury" w:date="2024-05-13T17:31:00Z">
        <w:r w:rsidR="00DD4F09">
          <w:t>The RTC AF</w:t>
        </w:r>
      </w:ins>
      <w:r w:rsidRPr="008A685A">
        <w:t xml:space="preserve"> determines whether </w:t>
      </w:r>
      <w:ins w:id="1261" w:author="Richard Bradbury" w:date="2024-05-13T17:31:00Z">
        <w:r w:rsidR="00DD4F09">
          <w:t xml:space="preserve">edge resources need to be instantiated to support </w:t>
        </w:r>
      </w:ins>
      <w:r w:rsidRPr="008A685A">
        <w:t xml:space="preserve">the </w:t>
      </w:r>
      <w:del w:id="1262" w:author="Richard Bradbury" w:date="2024-05-13T17:28:00Z">
        <w:r w:rsidRPr="00FB20A3" w:rsidDel="00DD4F09">
          <w:delText>Web</w:delText>
        </w:r>
      </w:del>
      <w:r w:rsidRPr="00FB20A3">
        <w:t>RTC session</w:t>
      </w:r>
      <w:del w:id="1263" w:author="Richard Bradbury" w:date="2024-05-13T17:31:00Z">
        <w:r w:rsidRPr="00FB20A3" w:rsidDel="00DD4F09">
          <w:delText xml:space="preserve"> is eligible for requesting edge resources</w:delText>
        </w:r>
      </w:del>
      <w:ins w:id="1264" w:author="Richard Bradbury" w:date="2024-05-13T17:31:00Z">
        <w:r w:rsidR="00DD4F09">
          <w:t xml:space="preserve">, for example by </w:t>
        </w:r>
      </w:ins>
      <w:ins w:id="1265" w:author="Richard Bradbury" w:date="2024-05-13T17:33:00Z">
        <w:r w:rsidR="00DD4F09">
          <w:t xml:space="preserve">requesting that the </w:t>
        </w:r>
        <w:proofErr w:type="spellStart"/>
        <w:r w:rsidR="00DD4F09">
          <w:t>MnS</w:t>
        </w:r>
        <w:proofErr w:type="spellEnd"/>
        <w:r w:rsidR="00DD4F09">
          <w:t xml:space="preserve"> instantiates</w:t>
        </w:r>
      </w:ins>
      <w:ins w:id="1266" w:author="Richard Bradbury" w:date="2024-05-13T17:31:00Z">
        <w:r w:rsidR="00DD4F09">
          <w:t xml:space="preserve"> a new "</w:t>
        </w:r>
      </w:ins>
      <w:ins w:id="1267" w:author="Richard Bradbury" w:date="2024-05-13T17:32:00Z">
        <w:r w:rsidR="00DD4F09">
          <w:t>RTC AS" EAS</w:t>
        </w:r>
      </w:ins>
      <w:r w:rsidRPr="00FB20A3">
        <w:t>.</w:t>
      </w:r>
    </w:p>
    <w:p w14:paraId="64AA115F" w14:textId="5FBBEA65" w:rsidR="00CB0E85" w:rsidRDefault="00CB0E85" w:rsidP="00CB0E85">
      <w:pPr>
        <w:pStyle w:val="B1"/>
      </w:pPr>
      <w:r>
        <w:t>9.</w:t>
      </w:r>
      <w:r>
        <w:tab/>
        <w:t xml:space="preserve">Start the media streaming as defined in </w:t>
      </w:r>
      <w:del w:id="1268" w:author="Richard Bradbury" w:date="2024-05-13T17:12:00Z">
        <w:r w:rsidDel="002452CD">
          <w:delText>F</w:delText>
        </w:r>
      </w:del>
      <w:ins w:id="1269" w:author="Richard Bradbury" w:date="2024-05-13T17:12:00Z">
        <w:r w:rsidR="002452CD">
          <w:t>f</w:t>
        </w:r>
      </w:ins>
      <w:r>
        <w:t>igure 6.1-1, steps 24-26.</w:t>
      </w:r>
    </w:p>
    <w:p w14:paraId="6B6960B8" w14:textId="1CFCE630" w:rsidR="00CB0E85" w:rsidRDefault="00CB0E85" w:rsidP="00CB0E85">
      <w:pPr>
        <w:pStyle w:val="B1"/>
      </w:pPr>
      <w:r>
        <w:t>10.</w:t>
      </w:r>
      <w:r>
        <w:tab/>
        <w:t xml:space="preserve">Continue the final steps as defined in </w:t>
      </w:r>
      <w:del w:id="1270" w:author="Richard Bradbury" w:date="2024-05-13T17:12:00Z">
        <w:r w:rsidDel="002452CD">
          <w:delText>F</w:delText>
        </w:r>
      </w:del>
      <w:ins w:id="1271" w:author="Richard Bradbury" w:date="2024-05-13T17:12:00Z">
        <w:r w:rsidR="002452CD">
          <w:t>f</w:t>
        </w:r>
      </w:ins>
      <w:r>
        <w:t>igure 6.1-1, steps 27-29.</w:t>
      </w:r>
    </w:p>
    <w:p w14:paraId="512F9704" w14:textId="0A879121" w:rsidR="00EA2953" w:rsidRPr="00633DB5" w:rsidRDefault="00EA2953" w:rsidP="00EA2953">
      <w:pPr>
        <w:pStyle w:val="Changelast"/>
      </w:pPr>
      <w:r>
        <w:t>End of changes</w:t>
      </w:r>
      <w:bookmarkEnd w:id="2"/>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8" w:author="Thorsten Lohmar #128" w:date="2024-05-13T21:56:00Z" w:initials="TL">
    <w:p w14:paraId="2C1206A3" w14:textId="77777777" w:rsidR="00292713" w:rsidRDefault="00292713" w:rsidP="006E7C49">
      <w:pPr>
        <w:pStyle w:val="CommentText"/>
      </w:pPr>
      <w:r>
        <w:rPr>
          <w:rStyle w:val="CommentReference"/>
        </w:rPr>
        <w:annotationRef/>
      </w:r>
      <w:r>
        <w:t>Replaced WebRTC framework with RTC endpoint</w:t>
      </w:r>
    </w:p>
  </w:comment>
  <w:comment w:id="103" w:author="Thorsten Lohmar #128" w:date="2024-05-13T21:58:00Z" w:initials="TL">
    <w:p w14:paraId="68F86C9B" w14:textId="77777777" w:rsidR="00292713" w:rsidRDefault="00292713" w:rsidP="00471F8C">
      <w:pPr>
        <w:pStyle w:val="CommentText"/>
      </w:pPr>
      <w:r>
        <w:rPr>
          <w:rStyle w:val="CommentReference"/>
        </w:rPr>
        <w:annotationRef/>
      </w:r>
      <w:r>
        <w:t>Do we need this note? This aspect feels like a repetition, e.g. from the definition section.</w:t>
      </w:r>
    </w:p>
  </w:comment>
  <w:comment w:id="263" w:author="Richard Bradbury" w:date="2024-05-13T13:09:00Z" w:initials="RJB">
    <w:p w14:paraId="7D7953FD" w14:textId="7661AE3A" w:rsidR="00142D15" w:rsidRDefault="00142D15">
      <w:pPr>
        <w:pStyle w:val="CommentText"/>
      </w:pPr>
      <w:r>
        <w:rPr>
          <w:rStyle w:val="CommentReference"/>
        </w:rPr>
        <w:annotationRef/>
      </w:r>
      <w:r>
        <w:t>PROBLEMATIC</w:t>
      </w:r>
    </w:p>
    <w:p w14:paraId="2C4E99C3" w14:textId="1412B384" w:rsidR="00142D15" w:rsidRDefault="00142D15">
      <w:pPr>
        <w:pStyle w:val="CommentText"/>
      </w:pPr>
      <w:r>
        <w:t>A normative specification cannot reference a Technical Report to provide normative specification. The material must instead be copied into this TS.</w:t>
      </w:r>
    </w:p>
  </w:comment>
  <w:comment w:id="414" w:author="Richard Bradbury" w:date="2024-05-13T13:42:00Z" w:initials="RJB">
    <w:p w14:paraId="6E72955D" w14:textId="77777777" w:rsidR="00D568B0" w:rsidRDefault="00D568B0">
      <w:pPr>
        <w:pStyle w:val="CommentText"/>
      </w:pPr>
      <w:r>
        <w:t>PROBLEM</w:t>
      </w:r>
    </w:p>
    <w:p w14:paraId="66F5EA79" w14:textId="09E6986F" w:rsidR="00D568B0" w:rsidRDefault="00D568B0">
      <w:pPr>
        <w:pStyle w:val="CommentText"/>
      </w:pPr>
      <w:r>
        <w:rPr>
          <w:rStyle w:val="CommentReference"/>
        </w:rPr>
        <w:annotationRef/>
      </w:r>
      <w:r>
        <w:t>Unique pair of system actors requires a unique reference point name.</w:t>
      </w:r>
    </w:p>
  </w:comment>
  <w:comment w:id="449" w:author="Richard Bradbury" w:date="2024-05-13T13:44:00Z" w:initials="RJB">
    <w:p w14:paraId="3A655C79" w14:textId="77777777" w:rsidR="00D568B0" w:rsidRDefault="00D568B0">
      <w:pPr>
        <w:pStyle w:val="CommentText"/>
      </w:pPr>
      <w:r>
        <w:rPr>
          <w:rStyle w:val="CommentReference"/>
        </w:rPr>
        <w:annotationRef/>
      </w:r>
      <w:r>
        <w:t>PROBLEM</w:t>
      </w:r>
    </w:p>
    <w:p w14:paraId="0CE1D485" w14:textId="0512E079" w:rsidR="00D568B0" w:rsidRDefault="00D568B0">
      <w:pPr>
        <w:pStyle w:val="CommentText"/>
      </w:pPr>
      <w:r>
        <w:t>Normative statement in an informative NOTE.</w:t>
      </w:r>
    </w:p>
  </w:comment>
  <w:comment w:id="450" w:author="Richard Bradbury" w:date="2024-05-13T13:44:00Z" w:initials="RJB">
    <w:p w14:paraId="099884B5" w14:textId="69898CDF" w:rsidR="00D568B0" w:rsidRDefault="00D568B0">
      <w:pPr>
        <w:pStyle w:val="CommentText"/>
      </w:pPr>
      <w:r>
        <w:rPr>
          <w:rStyle w:val="CommentReference"/>
        </w:rPr>
        <w:annotationRef/>
      </w:r>
      <w:r>
        <w:t>What does this mean?</w:t>
      </w:r>
    </w:p>
  </w:comment>
  <w:comment w:id="454" w:author="Richard Bradbury" w:date="2024-05-13T13:44:00Z" w:initials="RJB">
    <w:p w14:paraId="3A449F35" w14:textId="77777777" w:rsidR="00D568B0" w:rsidRDefault="00D568B0" w:rsidP="00D568B0">
      <w:pPr>
        <w:pStyle w:val="CommentText"/>
      </w:pPr>
      <w:r>
        <w:rPr>
          <w:rStyle w:val="CommentReference"/>
        </w:rPr>
        <w:annotationRef/>
      </w:r>
      <w:r>
        <w:t>PROBLEM</w:t>
      </w:r>
    </w:p>
    <w:p w14:paraId="4BBE3B8A" w14:textId="57AE5F47" w:rsidR="00D568B0" w:rsidRDefault="00D568B0">
      <w:pPr>
        <w:pStyle w:val="CommentText"/>
      </w:pPr>
      <w:r>
        <w:t>Normative statement in an informative NOTE.</w:t>
      </w:r>
    </w:p>
  </w:comment>
  <w:comment w:id="456" w:author="Richard Bradbury" w:date="2024-05-13T13:45:00Z" w:initials="RJB">
    <w:p w14:paraId="7BA5DBB2" w14:textId="3D390E08" w:rsidR="00D568B0" w:rsidRDefault="00D568B0">
      <w:pPr>
        <w:pStyle w:val="CommentText"/>
      </w:pPr>
      <w:r>
        <w:rPr>
          <w:rStyle w:val="CommentReference"/>
        </w:rPr>
        <w:annotationRef/>
      </w:r>
      <w:r>
        <w:t xml:space="preserve">The RTC Client is this entity, and is defined earlier in </w:t>
      </w:r>
      <w:r>
        <w:t>theTS.</w:t>
      </w:r>
    </w:p>
  </w:comment>
  <w:comment w:id="587" w:author="Richard Bradbury" w:date="2024-05-13T19:26:00Z" w:initials="RJB">
    <w:p w14:paraId="07DA0240" w14:textId="3FB3ABC1" w:rsidR="00E609CD" w:rsidRDefault="00E609CD">
      <w:pPr>
        <w:pStyle w:val="CommentText"/>
      </w:pPr>
      <w:r>
        <w:t>(</w:t>
      </w:r>
      <w:r>
        <w:rPr>
          <w:rStyle w:val="CommentReference"/>
        </w:rPr>
        <w:annotationRef/>
      </w:r>
      <w:r>
        <w:t>Referencing a stage-3 specification from stage-2 not allowed!)</w:t>
      </w:r>
    </w:p>
  </w:comment>
  <w:comment w:id="612" w:author="Richard Bradbury" w:date="2024-05-13T19:32:00Z" w:initials="RJB">
    <w:p w14:paraId="7959EB3F" w14:textId="4A4D92CC" w:rsidR="00E609CD" w:rsidRDefault="00E609CD">
      <w:pPr>
        <w:pStyle w:val="CommentText"/>
      </w:pPr>
      <w:r>
        <w:rPr>
          <w:rStyle w:val="CommentReference"/>
        </w:rPr>
        <w:annotationRef/>
      </w:r>
      <w:r>
        <w:rPr>
          <w:rStyle w:val="CommentReference"/>
        </w:rPr>
        <w:t>This sentence is not true</w:t>
      </w:r>
      <w:r>
        <w:t>, and should be removed.</w:t>
      </w:r>
    </w:p>
    <w:p w14:paraId="4B377011" w14:textId="341295DD" w:rsidR="00E609CD" w:rsidRDefault="00E609CD">
      <w:pPr>
        <w:pStyle w:val="CommentText"/>
      </w:pPr>
      <w:r>
        <w:t>There is no proposal at stage-3 to pass an RTC</w:t>
      </w:r>
      <w:r w:rsidR="005049F5">
        <w:t> AS</w:t>
      </w:r>
      <w:r>
        <w:t xml:space="preserve"> </w:t>
      </w:r>
      <w:r w:rsidR="005049F5">
        <w:t>address</w:t>
      </w:r>
      <w:r>
        <w:t xml:space="preserve"> back to the RTC Application Provider via M1, so it cannot be passed to the application via M8.</w:t>
      </w:r>
    </w:p>
  </w:comment>
  <w:comment w:id="625" w:author="Richard Bradbury" w:date="2024-05-13T19:36:00Z" w:initials="RJB">
    <w:p w14:paraId="0632610E" w14:textId="59A8C11D" w:rsidR="005049F5" w:rsidRDefault="005049F5">
      <w:pPr>
        <w:pStyle w:val="CommentText"/>
      </w:pPr>
      <w:r>
        <w:rPr>
          <w:rStyle w:val="CommentReference"/>
        </w:rPr>
        <w:annotationRef/>
      </w:r>
      <w:r>
        <w:t>This is probably not true either.</w:t>
      </w:r>
    </w:p>
  </w:comment>
  <w:comment w:id="638" w:author="Richard Bradbury" w:date="2024-05-13T19:39:00Z" w:initials="RJB">
    <w:p w14:paraId="53AA1D20" w14:textId="37046AE7" w:rsidR="005049F5" w:rsidRPr="005049F5" w:rsidRDefault="005049F5">
      <w:pPr>
        <w:pStyle w:val="CommentText"/>
      </w:pPr>
      <w:r>
        <w:rPr>
          <w:rStyle w:val="CommentReference"/>
        </w:rPr>
        <w:annotationRef/>
      </w:r>
      <w:r>
        <w:t>Add missing reference to clause 2.</w:t>
      </w:r>
    </w:p>
  </w:comment>
  <w:comment w:id="647" w:author="Richard Bradbury" w:date="2024-05-13T19:43:00Z" w:initials="RJB">
    <w:p w14:paraId="63CF5B0A" w14:textId="77777777" w:rsidR="005049F5" w:rsidRDefault="005049F5">
      <w:pPr>
        <w:pStyle w:val="CommentText"/>
      </w:pPr>
      <w:r>
        <w:rPr>
          <w:rStyle w:val="CommentReference"/>
        </w:rPr>
        <w:annotationRef/>
      </w:r>
      <w:r>
        <w:t>I don't see a problem here.</w:t>
      </w:r>
    </w:p>
    <w:p w14:paraId="59AA6695" w14:textId="0479A071" w:rsidR="005049F5" w:rsidRDefault="005049F5">
      <w:pPr>
        <w:pStyle w:val="CommentText"/>
      </w:pPr>
      <w:r>
        <w:t xml:space="preserve">The AF-driven approach is </w:t>
      </w:r>
      <w:r w:rsidR="00612BF7">
        <w:t xml:space="preserve">intentionally </w:t>
      </w:r>
      <w:r>
        <w:t>designed to be transparent to application</w:t>
      </w:r>
      <w:r w:rsidR="00612BF7">
        <w:t>s</w:t>
      </w:r>
      <w:r>
        <w:t xml:space="preserve">, so it </w:t>
      </w:r>
      <w:r w:rsidR="00612BF7">
        <w:t>will</w:t>
      </w:r>
      <w:r>
        <w:t xml:space="preserve"> work fine for web apps.</w:t>
      </w:r>
    </w:p>
  </w:comment>
  <w:comment w:id="653" w:author="Richard Bradbury" w:date="2024-05-13T19:42:00Z" w:initials="RJB">
    <w:p w14:paraId="65F676A7" w14:textId="4BE286C7" w:rsidR="005049F5" w:rsidRDefault="005049F5">
      <w:pPr>
        <w:pStyle w:val="CommentText"/>
      </w:pPr>
      <w:r>
        <w:rPr>
          <w:rStyle w:val="CommentReference"/>
        </w:rPr>
        <w:annotationRef/>
      </w:r>
      <w:r>
        <w:rPr>
          <w:rStyle w:val="CommentReference"/>
        </w:rPr>
        <w:t>Don’t' understand how this helps.</w:t>
      </w:r>
    </w:p>
  </w:comment>
  <w:comment w:id="777" w:author="Richard Bradbury" w:date="2024-05-13T15:03:00Z" w:initials="RJB">
    <w:p w14:paraId="72E292CA" w14:textId="6035B0EA" w:rsidR="00082C33" w:rsidRDefault="00082C33">
      <w:pPr>
        <w:pStyle w:val="CommentText"/>
      </w:pPr>
      <w:r>
        <w:rPr>
          <w:rStyle w:val="CommentReference"/>
        </w:rPr>
        <w:annotationRef/>
      </w:r>
      <w:r>
        <w:t>Is this in scope for the 5G System?</w:t>
      </w:r>
    </w:p>
  </w:comment>
  <w:comment w:id="813" w:author="Richard Bradbury" w:date="2024-05-13T18:16:00Z" w:initials="RJB">
    <w:p w14:paraId="45017E97" w14:textId="77777777" w:rsidR="0037637C" w:rsidRDefault="0037637C">
      <w:pPr>
        <w:pStyle w:val="CommentText"/>
      </w:pPr>
      <w:r>
        <w:rPr>
          <w:rStyle w:val="CommentReference"/>
        </w:rPr>
        <w:annotationRef/>
      </w:r>
      <w:r>
        <w:t>CHECK!</w:t>
      </w:r>
    </w:p>
    <w:p w14:paraId="72CC5835" w14:textId="23396092" w:rsidR="0037637C" w:rsidRDefault="0037637C">
      <w:pPr>
        <w:pStyle w:val="CommentText"/>
      </w:pPr>
      <w:r>
        <w:t>Or is it the ICE Function that does the relaying of media in the case of TURN?</w:t>
      </w:r>
    </w:p>
  </w:comment>
  <w:comment w:id="1007" w:author="Richard Bradbury" w:date="2024-05-13T18:36:00Z" w:initials="RJB">
    <w:p w14:paraId="0473D3FE" w14:textId="77777777" w:rsidR="00F01D4C" w:rsidRDefault="00F01D4C">
      <w:pPr>
        <w:pStyle w:val="CommentText"/>
      </w:pPr>
      <w:r>
        <w:rPr>
          <w:rStyle w:val="CommentReference"/>
        </w:rPr>
        <w:annotationRef/>
      </w:r>
      <w:r>
        <w:t>CHECK!</w:t>
      </w:r>
    </w:p>
    <w:p w14:paraId="6CD37838" w14:textId="11A2DEDA" w:rsidR="00F01D4C" w:rsidRDefault="00F01D4C">
      <w:pPr>
        <w:pStyle w:val="CommentText"/>
      </w:pPr>
      <w:r>
        <w:t>Is this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1206A3" w15:done="0"/>
  <w15:commentEx w15:paraId="68F86C9B" w15:done="0"/>
  <w15:commentEx w15:paraId="2C4E99C3" w15:done="0"/>
  <w15:commentEx w15:paraId="66F5EA79" w15:done="0"/>
  <w15:commentEx w15:paraId="0CE1D485" w15:done="0"/>
  <w15:commentEx w15:paraId="099884B5" w15:done="0"/>
  <w15:commentEx w15:paraId="4BBE3B8A" w15:done="0"/>
  <w15:commentEx w15:paraId="7BA5DBB2" w15:done="0"/>
  <w15:commentEx w15:paraId="07DA0240" w15:done="0"/>
  <w15:commentEx w15:paraId="4B377011" w15:done="0"/>
  <w15:commentEx w15:paraId="0632610E" w15:done="0"/>
  <w15:commentEx w15:paraId="53AA1D20" w15:done="0"/>
  <w15:commentEx w15:paraId="59AA6695" w15:done="0"/>
  <w15:commentEx w15:paraId="65F676A7" w15:done="0"/>
  <w15:commentEx w15:paraId="72E292CA" w15:done="0"/>
  <w15:commentEx w15:paraId="72CC5835" w15:done="0"/>
  <w15:commentEx w15:paraId="6CD378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D0B28" w16cex:dateUtc="2024-05-13T19:56:00Z"/>
  <w16cex:commentExtensible w16cex:durableId="29ED0B93" w16cex:dateUtc="2024-05-13T19:58:00Z"/>
  <w16cex:commentExtensible w16cex:durableId="3C8FB872" w16cex:dateUtc="2024-05-13T12:09:00Z"/>
  <w16cex:commentExtensible w16cex:durableId="6DE329D9" w16cex:dateUtc="2024-05-13T12:42:00Z"/>
  <w16cex:commentExtensible w16cex:durableId="4D15BCD9" w16cex:dateUtc="2024-05-13T12:44:00Z"/>
  <w16cex:commentExtensible w16cex:durableId="0B5BF13A" w16cex:dateUtc="2024-05-13T12:44:00Z"/>
  <w16cex:commentExtensible w16cex:durableId="139A6F79" w16cex:dateUtc="2024-05-13T12:44:00Z"/>
  <w16cex:commentExtensible w16cex:durableId="290882BA" w16cex:dateUtc="2024-05-13T12:45:00Z"/>
  <w16cex:commentExtensible w16cex:durableId="5CD0904C" w16cex:dateUtc="2024-05-13T18:26:00Z"/>
  <w16cex:commentExtensible w16cex:durableId="7443A7A7" w16cex:dateUtc="2024-05-13T18:32:00Z"/>
  <w16cex:commentExtensible w16cex:durableId="45A7C2EC" w16cex:dateUtc="2024-05-13T18:36:00Z"/>
  <w16cex:commentExtensible w16cex:durableId="66498EBB" w16cex:dateUtc="2024-05-13T18:39:00Z"/>
  <w16cex:commentExtensible w16cex:durableId="2BF67916" w16cex:dateUtc="2024-05-13T18:43:00Z"/>
  <w16cex:commentExtensible w16cex:durableId="2B2A5F1A" w16cex:dateUtc="2024-05-13T18:42:00Z"/>
  <w16cex:commentExtensible w16cex:durableId="2F90892E" w16cex:dateUtc="2024-05-13T14:03:00Z"/>
  <w16cex:commentExtensible w16cex:durableId="459E175B" w16cex:dateUtc="2024-05-13T17:16:00Z"/>
  <w16cex:commentExtensible w16cex:durableId="7792FCD7" w16cex:dateUtc="2024-05-13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1206A3" w16cid:durableId="29ED0B28"/>
  <w16cid:commentId w16cid:paraId="68F86C9B" w16cid:durableId="29ED0B93"/>
  <w16cid:commentId w16cid:paraId="2C4E99C3" w16cid:durableId="3C8FB872"/>
  <w16cid:commentId w16cid:paraId="66F5EA79" w16cid:durableId="6DE329D9"/>
  <w16cid:commentId w16cid:paraId="0CE1D485" w16cid:durableId="4D15BCD9"/>
  <w16cid:commentId w16cid:paraId="099884B5" w16cid:durableId="0B5BF13A"/>
  <w16cid:commentId w16cid:paraId="4BBE3B8A" w16cid:durableId="139A6F79"/>
  <w16cid:commentId w16cid:paraId="7BA5DBB2" w16cid:durableId="290882BA"/>
  <w16cid:commentId w16cid:paraId="07DA0240" w16cid:durableId="5CD0904C"/>
  <w16cid:commentId w16cid:paraId="4B377011" w16cid:durableId="7443A7A7"/>
  <w16cid:commentId w16cid:paraId="0632610E" w16cid:durableId="45A7C2EC"/>
  <w16cid:commentId w16cid:paraId="53AA1D20" w16cid:durableId="66498EBB"/>
  <w16cid:commentId w16cid:paraId="59AA6695" w16cid:durableId="2BF67916"/>
  <w16cid:commentId w16cid:paraId="65F676A7" w16cid:durableId="2B2A5F1A"/>
  <w16cid:commentId w16cid:paraId="72E292CA" w16cid:durableId="2F90892E"/>
  <w16cid:commentId w16cid:paraId="72CC5835" w16cid:durableId="459E175B"/>
  <w16cid:commentId w16cid:paraId="6CD37838" w16cid:durableId="7792FCD7"/>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D48830" w14:textId="77777777" w:rsidR="00BB2FE0" w:rsidRDefault="00BB2FE0">
      <w:r>
        <w:separator/>
      </w:r>
    </w:p>
  </w:endnote>
  <w:endnote w:type="continuationSeparator" w:id="0">
    <w:p w14:paraId="64E6555A" w14:textId="77777777" w:rsidR="00BB2FE0" w:rsidRDefault="00BB2FE0">
      <w:r>
        <w:continuationSeparator/>
      </w:r>
    </w:p>
  </w:endnote>
  <w:endnote w:type="continuationNotice" w:id="1">
    <w:p w14:paraId="0D862F24" w14:textId="77777777" w:rsidR="00BB2FE0" w:rsidRDefault="00BB2F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530816" w14:textId="77777777" w:rsidR="00BB2FE0" w:rsidRDefault="00BB2FE0">
      <w:r>
        <w:separator/>
      </w:r>
    </w:p>
  </w:footnote>
  <w:footnote w:type="continuationSeparator" w:id="0">
    <w:p w14:paraId="2EAC1BFC" w14:textId="77777777" w:rsidR="00BB2FE0" w:rsidRDefault="00BB2FE0">
      <w:r>
        <w:continuationSeparator/>
      </w:r>
    </w:p>
  </w:footnote>
  <w:footnote w:type="continuationNotice" w:id="1">
    <w:p w14:paraId="587593CD" w14:textId="77777777" w:rsidR="00BB2FE0" w:rsidRDefault="00BB2F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884100077">
    <w:abstractNumId w:val="2"/>
    <w:lvlOverride w:ilvl="0">
      <w:startOverride w:val="1"/>
    </w:lvlOverride>
  </w:num>
  <w:num w:numId="2" w16cid:durableId="282082758">
    <w:abstractNumId w:val="1"/>
    <w:lvlOverride w:ilvl="0">
      <w:startOverride w:val="1"/>
    </w:lvlOverride>
  </w:num>
  <w:num w:numId="3" w16cid:durableId="1519392245">
    <w:abstractNumId w:val="0"/>
    <w:lvlOverride w:ilvl="0">
      <w:startOverride w:val="1"/>
    </w:lvlOverride>
  </w:num>
  <w:num w:numId="4" w16cid:durableId="50687175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kju Ryan Lee">
    <w15:presenceInfo w15:providerId="None" w15:userId="Hakju Ryan Lee"/>
  </w15:person>
  <w15:person w15:author="Richard Bradbury">
    <w15:presenceInfo w15:providerId="None" w15:userId="Richard Bradbury"/>
  </w15:person>
  <w15:person w15:author="Thorsten Lohmar #128">
    <w15:presenceInfo w15:providerId="None" w15:userId="Thorsten Lohmar #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F85"/>
    <w:rsid w:val="000120BC"/>
    <w:rsid w:val="00012CDC"/>
    <w:rsid w:val="00013BEB"/>
    <w:rsid w:val="0001496C"/>
    <w:rsid w:val="0002004E"/>
    <w:rsid w:val="000202BB"/>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77BD"/>
    <w:rsid w:val="00061398"/>
    <w:rsid w:val="00061571"/>
    <w:rsid w:val="00062BAF"/>
    <w:rsid w:val="00062FF1"/>
    <w:rsid w:val="00064A32"/>
    <w:rsid w:val="00072B0F"/>
    <w:rsid w:val="00073390"/>
    <w:rsid w:val="00075DD2"/>
    <w:rsid w:val="00077739"/>
    <w:rsid w:val="000819A9"/>
    <w:rsid w:val="00082C33"/>
    <w:rsid w:val="00084179"/>
    <w:rsid w:val="00084A36"/>
    <w:rsid w:val="00087F59"/>
    <w:rsid w:val="0009000E"/>
    <w:rsid w:val="00091A2F"/>
    <w:rsid w:val="000929E2"/>
    <w:rsid w:val="00092AD2"/>
    <w:rsid w:val="00095B1F"/>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785"/>
    <w:rsid w:val="000F2D53"/>
    <w:rsid w:val="000F3C92"/>
    <w:rsid w:val="000F4A59"/>
    <w:rsid w:val="000F62A2"/>
    <w:rsid w:val="00100888"/>
    <w:rsid w:val="00101F73"/>
    <w:rsid w:val="00102370"/>
    <w:rsid w:val="00102461"/>
    <w:rsid w:val="001025C8"/>
    <w:rsid w:val="00102B16"/>
    <w:rsid w:val="0010759A"/>
    <w:rsid w:val="00111943"/>
    <w:rsid w:val="00113948"/>
    <w:rsid w:val="0011557D"/>
    <w:rsid w:val="00117E9D"/>
    <w:rsid w:val="001224D9"/>
    <w:rsid w:val="001247CC"/>
    <w:rsid w:val="00124FDB"/>
    <w:rsid w:val="00126373"/>
    <w:rsid w:val="001304AE"/>
    <w:rsid w:val="00130F83"/>
    <w:rsid w:val="00130FE8"/>
    <w:rsid w:val="001321D1"/>
    <w:rsid w:val="00132291"/>
    <w:rsid w:val="0013254F"/>
    <w:rsid w:val="0013280F"/>
    <w:rsid w:val="0013291A"/>
    <w:rsid w:val="001340E8"/>
    <w:rsid w:val="0013554A"/>
    <w:rsid w:val="00137276"/>
    <w:rsid w:val="00140CD0"/>
    <w:rsid w:val="00142D15"/>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667CA"/>
    <w:rsid w:val="00170D3C"/>
    <w:rsid w:val="00171452"/>
    <w:rsid w:val="00172AC8"/>
    <w:rsid w:val="00174E7A"/>
    <w:rsid w:val="0017595B"/>
    <w:rsid w:val="00175C48"/>
    <w:rsid w:val="00177395"/>
    <w:rsid w:val="00177500"/>
    <w:rsid w:val="00181823"/>
    <w:rsid w:val="00182914"/>
    <w:rsid w:val="00185CDD"/>
    <w:rsid w:val="001919BF"/>
    <w:rsid w:val="00192C46"/>
    <w:rsid w:val="00193A04"/>
    <w:rsid w:val="0019401A"/>
    <w:rsid w:val="001948F6"/>
    <w:rsid w:val="00195D6C"/>
    <w:rsid w:val="001963FE"/>
    <w:rsid w:val="00197383"/>
    <w:rsid w:val="001A08B3"/>
    <w:rsid w:val="001A0D83"/>
    <w:rsid w:val="001A3782"/>
    <w:rsid w:val="001A398F"/>
    <w:rsid w:val="001A54F3"/>
    <w:rsid w:val="001A7B60"/>
    <w:rsid w:val="001B0430"/>
    <w:rsid w:val="001B3594"/>
    <w:rsid w:val="001B52F0"/>
    <w:rsid w:val="001B5A02"/>
    <w:rsid w:val="001B5A93"/>
    <w:rsid w:val="001B6475"/>
    <w:rsid w:val="001B6751"/>
    <w:rsid w:val="001B6C55"/>
    <w:rsid w:val="001B6DCA"/>
    <w:rsid w:val="001B7A65"/>
    <w:rsid w:val="001B7C2B"/>
    <w:rsid w:val="001C0093"/>
    <w:rsid w:val="001C11B4"/>
    <w:rsid w:val="001C1484"/>
    <w:rsid w:val="001C4CF8"/>
    <w:rsid w:val="001C579F"/>
    <w:rsid w:val="001C646D"/>
    <w:rsid w:val="001C6B5D"/>
    <w:rsid w:val="001C6BEE"/>
    <w:rsid w:val="001D0886"/>
    <w:rsid w:val="001D0BDF"/>
    <w:rsid w:val="001D2E43"/>
    <w:rsid w:val="001D5B80"/>
    <w:rsid w:val="001D78CF"/>
    <w:rsid w:val="001E1BB7"/>
    <w:rsid w:val="001E3C5C"/>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3EC8"/>
    <w:rsid w:val="00214037"/>
    <w:rsid w:val="00216D5C"/>
    <w:rsid w:val="00222392"/>
    <w:rsid w:val="002231A0"/>
    <w:rsid w:val="00223310"/>
    <w:rsid w:val="0023067D"/>
    <w:rsid w:val="00235B1C"/>
    <w:rsid w:val="00237DA7"/>
    <w:rsid w:val="00242601"/>
    <w:rsid w:val="00242E5B"/>
    <w:rsid w:val="002452CD"/>
    <w:rsid w:val="00245537"/>
    <w:rsid w:val="00245B3C"/>
    <w:rsid w:val="002501CC"/>
    <w:rsid w:val="0025127F"/>
    <w:rsid w:val="0025485E"/>
    <w:rsid w:val="00255569"/>
    <w:rsid w:val="00255DFE"/>
    <w:rsid w:val="00255E46"/>
    <w:rsid w:val="00256BD4"/>
    <w:rsid w:val="00256E57"/>
    <w:rsid w:val="0026004D"/>
    <w:rsid w:val="00260D01"/>
    <w:rsid w:val="00261525"/>
    <w:rsid w:val="00263812"/>
    <w:rsid w:val="00263FF5"/>
    <w:rsid w:val="002640DD"/>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60C4"/>
    <w:rsid w:val="0028785F"/>
    <w:rsid w:val="00287EDA"/>
    <w:rsid w:val="002908D4"/>
    <w:rsid w:val="00290C12"/>
    <w:rsid w:val="00292502"/>
    <w:rsid w:val="00292713"/>
    <w:rsid w:val="002949F3"/>
    <w:rsid w:val="00295F2C"/>
    <w:rsid w:val="002A03E5"/>
    <w:rsid w:val="002A1A51"/>
    <w:rsid w:val="002A2184"/>
    <w:rsid w:val="002A33F4"/>
    <w:rsid w:val="002A39B6"/>
    <w:rsid w:val="002A3D2B"/>
    <w:rsid w:val="002B0120"/>
    <w:rsid w:val="002B13F5"/>
    <w:rsid w:val="002B1D2E"/>
    <w:rsid w:val="002B27FF"/>
    <w:rsid w:val="002B28B5"/>
    <w:rsid w:val="002B53E0"/>
    <w:rsid w:val="002B5741"/>
    <w:rsid w:val="002C0682"/>
    <w:rsid w:val="002C10CF"/>
    <w:rsid w:val="002C1289"/>
    <w:rsid w:val="002C4000"/>
    <w:rsid w:val="002C5F3D"/>
    <w:rsid w:val="002C7E3F"/>
    <w:rsid w:val="002D0F52"/>
    <w:rsid w:val="002D1758"/>
    <w:rsid w:val="002D564D"/>
    <w:rsid w:val="002E1101"/>
    <w:rsid w:val="002E56F5"/>
    <w:rsid w:val="002E593A"/>
    <w:rsid w:val="002E68E3"/>
    <w:rsid w:val="002E6D74"/>
    <w:rsid w:val="002E71C3"/>
    <w:rsid w:val="002E7ECD"/>
    <w:rsid w:val="002F0C28"/>
    <w:rsid w:val="002F452D"/>
    <w:rsid w:val="002F4C57"/>
    <w:rsid w:val="002F5263"/>
    <w:rsid w:val="00303EBE"/>
    <w:rsid w:val="003043AA"/>
    <w:rsid w:val="00305409"/>
    <w:rsid w:val="00305F21"/>
    <w:rsid w:val="003102D5"/>
    <w:rsid w:val="0031109F"/>
    <w:rsid w:val="00311D3C"/>
    <w:rsid w:val="00314F62"/>
    <w:rsid w:val="00315D69"/>
    <w:rsid w:val="00316601"/>
    <w:rsid w:val="0031726F"/>
    <w:rsid w:val="00320AE9"/>
    <w:rsid w:val="00322C86"/>
    <w:rsid w:val="0033164B"/>
    <w:rsid w:val="00331D1C"/>
    <w:rsid w:val="00331EA5"/>
    <w:rsid w:val="00331F07"/>
    <w:rsid w:val="003326FE"/>
    <w:rsid w:val="00336600"/>
    <w:rsid w:val="00337428"/>
    <w:rsid w:val="00340BCB"/>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37C"/>
    <w:rsid w:val="00376A70"/>
    <w:rsid w:val="00380103"/>
    <w:rsid w:val="003816C3"/>
    <w:rsid w:val="003843FB"/>
    <w:rsid w:val="003846D3"/>
    <w:rsid w:val="00384C19"/>
    <w:rsid w:val="00387011"/>
    <w:rsid w:val="00390C28"/>
    <w:rsid w:val="0039124C"/>
    <w:rsid w:val="00393FF5"/>
    <w:rsid w:val="00394789"/>
    <w:rsid w:val="00394B4B"/>
    <w:rsid w:val="00394DA1"/>
    <w:rsid w:val="00395F13"/>
    <w:rsid w:val="003A1539"/>
    <w:rsid w:val="003A2680"/>
    <w:rsid w:val="003A30A9"/>
    <w:rsid w:val="003A48D2"/>
    <w:rsid w:val="003A5DFD"/>
    <w:rsid w:val="003A6497"/>
    <w:rsid w:val="003A689D"/>
    <w:rsid w:val="003A74EC"/>
    <w:rsid w:val="003B1227"/>
    <w:rsid w:val="003B22ED"/>
    <w:rsid w:val="003B2517"/>
    <w:rsid w:val="003B425C"/>
    <w:rsid w:val="003B63CC"/>
    <w:rsid w:val="003B6626"/>
    <w:rsid w:val="003B79CE"/>
    <w:rsid w:val="003C069F"/>
    <w:rsid w:val="003C264D"/>
    <w:rsid w:val="003C2E52"/>
    <w:rsid w:val="003C2F47"/>
    <w:rsid w:val="003C5C05"/>
    <w:rsid w:val="003C63BA"/>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38F0"/>
    <w:rsid w:val="003F4D58"/>
    <w:rsid w:val="003F50B3"/>
    <w:rsid w:val="003F5E70"/>
    <w:rsid w:val="003F67DD"/>
    <w:rsid w:val="003F7B7F"/>
    <w:rsid w:val="004004D3"/>
    <w:rsid w:val="00400978"/>
    <w:rsid w:val="00400BEB"/>
    <w:rsid w:val="004014B0"/>
    <w:rsid w:val="004015E1"/>
    <w:rsid w:val="00403E28"/>
    <w:rsid w:val="00404A80"/>
    <w:rsid w:val="0040636F"/>
    <w:rsid w:val="004072C1"/>
    <w:rsid w:val="0041002A"/>
    <w:rsid w:val="00410371"/>
    <w:rsid w:val="004103D6"/>
    <w:rsid w:val="00413544"/>
    <w:rsid w:val="00415452"/>
    <w:rsid w:val="0041743A"/>
    <w:rsid w:val="004178BE"/>
    <w:rsid w:val="00420419"/>
    <w:rsid w:val="00421809"/>
    <w:rsid w:val="004219D3"/>
    <w:rsid w:val="004220E8"/>
    <w:rsid w:val="004230F4"/>
    <w:rsid w:val="00423863"/>
    <w:rsid w:val="004239C6"/>
    <w:rsid w:val="00423B47"/>
    <w:rsid w:val="004242F1"/>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5435F"/>
    <w:rsid w:val="004625C7"/>
    <w:rsid w:val="00463BBC"/>
    <w:rsid w:val="00465DFA"/>
    <w:rsid w:val="00465FB6"/>
    <w:rsid w:val="0046632F"/>
    <w:rsid w:val="004670A1"/>
    <w:rsid w:val="00470F89"/>
    <w:rsid w:val="004710A5"/>
    <w:rsid w:val="00472388"/>
    <w:rsid w:val="004733CD"/>
    <w:rsid w:val="00473EB5"/>
    <w:rsid w:val="004740B0"/>
    <w:rsid w:val="004747BD"/>
    <w:rsid w:val="00474A03"/>
    <w:rsid w:val="0047500A"/>
    <w:rsid w:val="00475286"/>
    <w:rsid w:val="00475788"/>
    <w:rsid w:val="00477371"/>
    <w:rsid w:val="00477E60"/>
    <w:rsid w:val="0048315B"/>
    <w:rsid w:val="0048403F"/>
    <w:rsid w:val="00485443"/>
    <w:rsid w:val="0048643D"/>
    <w:rsid w:val="00491B21"/>
    <w:rsid w:val="00493CE7"/>
    <w:rsid w:val="0049663B"/>
    <w:rsid w:val="00496925"/>
    <w:rsid w:val="004971E9"/>
    <w:rsid w:val="004A010F"/>
    <w:rsid w:val="004A0BEE"/>
    <w:rsid w:val="004A17F3"/>
    <w:rsid w:val="004A1B69"/>
    <w:rsid w:val="004A2B37"/>
    <w:rsid w:val="004A406A"/>
    <w:rsid w:val="004A5768"/>
    <w:rsid w:val="004A6257"/>
    <w:rsid w:val="004A6909"/>
    <w:rsid w:val="004A7736"/>
    <w:rsid w:val="004B13FA"/>
    <w:rsid w:val="004B53EB"/>
    <w:rsid w:val="004B6530"/>
    <w:rsid w:val="004B75B7"/>
    <w:rsid w:val="004B798A"/>
    <w:rsid w:val="004C143F"/>
    <w:rsid w:val="004C293B"/>
    <w:rsid w:val="004C2A22"/>
    <w:rsid w:val="004C3CB8"/>
    <w:rsid w:val="004C5B2B"/>
    <w:rsid w:val="004C5F69"/>
    <w:rsid w:val="004C7890"/>
    <w:rsid w:val="004D0DA5"/>
    <w:rsid w:val="004D3311"/>
    <w:rsid w:val="004D6C67"/>
    <w:rsid w:val="004D7301"/>
    <w:rsid w:val="004D744C"/>
    <w:rsid w:val="004E0EF7"/>
    <w:rsid w:val="004E1A9A"/>
    <w:rsid w:val="004E6694"/>
    <w:rsid w:val="004E70F3"/>
    <w:rsid w:val="004F05A4"/>
    <w:rsid w:val="004F15D3"/>
    <w:rsid w:val="004F5782"/>
    <w:rsid w:val="004F7F26"/>
    <w:rsid w:val="00500497"/>
    <w:rsid w:val="00503FED"/>
    <w:rsid w:val="005049F5"/>
    <w:rsid w:val="0050590E"/>
    <w:rsid w:val="00505E48"/>
    <w:rsid w:val="00506497"/>
    <w:rsid w:val="00506CB6"/>
    <w:rsid w:val="00511297"/>
    <w:rsid w:val="0051320C"/>
    <w:rsid w:val="00513573"/>
    <w:rsid w:val="00514D69"/>
    <w:rsid w:val="0051580D"/>
    <w:rsid w:val="005174B9"/>
    <w:rsid w:val="00522923"/>
    <w:rsid w:val="005245FE"/>
    <w:rsid w:val="0053002D"/>
    <w:rsid w:val="0053189D"/>
    <w:rsid w:val="005322CE"/>
    <w:rsid w:val="005332B7"/>
    <w:rsid w:val="00536F53"/>
    <w:rsid w:val="00537897"/>
    <w:rsid w:val="0054100D"/>
    <w:rsid w:val="005422C7"/>
    <w:rsid w:val="00542D77"/>
    <w:rsid w:val="00543EF0"/>
    <w:rsid w:val="00544050"/>
    <w:rsid w:val="00546512"/>
    <w:rsid w:val="00546E46"/>
    <w:rsid w:val="00547111"/>
    <w:rsid w:val="0054772A"/>
    <w:rsid w:val="00550D40"/>
    <w:rsid w:val="00550EC0"/>
    <w:rsid w:val="00552034"/>
    <w:rsid w:val="0055586B"/>
    <w:rsid w:val="00557C40"/>
    <w:rsid w:val="00557FC1"/>
    <w:rsid w:val="005610AF"/>
    <w:rsid w:val="00561D02"/>
    <w:rsid w:val="00563223"/>
    <w:rsid w:val="00564011"/>
    <w:rsid w:val="00565722"/>
    <w:rsid w:val="00565AF2"/>
    <w:rsid w:val="005665EC"/>
    <w:rsid w:val="00567674"/>
    <w:rsid w:val="00570AC0"/>
    <w:rsid w:val="005712DF"/>
    <w:rsid w:val="00571909"/>
    <w:rsid w:val="00573109"/>
    <w:rsid w:val="0057427E"/>
    <w:rsid w:val="0057648E"/>
    <w:rsid w:val="00576B8B"/>
    <w:rsid w:val="00580AF6"/>
    <w:rsid w:val="00580F38"/>
    <w:rsid w:val="00580F9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B0B10"/>
    <w:rsid w:val="005B1289"/>
    <w:rsid w:val="005B4F4B"/>
    <w:rsid w:val="005B681B"/>
    <w:rsid w:val="005B68D0"/>
    <w:rsid w:val="005B6D61"/>
    <w:rsid w:val="005C09F0"/>
    <w:rsid w:val="005C1234"/>
    <w:rsid w:val="005C1EA8"/>
    <w:rsid w:val="005C2427"/>
    <w:rsid w:val="005C3CAA"/>
    <w:rsid w:val="005C4F95"/>
    <w:rsid w:val="005C4FDC"/>
    <w:rsid w:val="005C5374"/>
    <w:rsid w:val="005C689C"/>
    <w:rsid w:val="005C77F4"/>
    <w:rsid w:val="005D00D2"/>
    <w:rsid w:val="005D0749"/>
    <w:rsid w:val="005D1BE1"/>
    <w:rsid w:val="005D5219"/>
    <w:rsid w:val="005D71FB"/>
    <w:rsid w:val="005E0727"/>
    <w:rsid w:val="005E0AD3"/>
    <w:rsid w:val="005E0C92"/>
    <w:rsid w:val="005E1B36"/>
    <w:rsid w:val="005E2C44"/>
    <w:rsid w:val="005E59E9"/>
    <w:rsid w:val="005E7E8B"/>
    <w:rsid w:val="005E7EFD"/>
    <w:rsid w:val="005F06CF"/>
    <w:rsid w:val="005F1FC6"/>
    <w:rsid w:val="005F29F0"/>
    <w:rsid w:val="005F4EE6"/>
    <w:rsid w:val="0060142F"/>
    <w:rsid w:val="00601CE4"/>
    <w:rsid w:val="0060277E"/>
    <w:rsid w:val="00603711"/>
    <w:rsid w:val="00604514"/>
    <w:rsid w:val="00605156"/>
    <w:rsid w:val="00611220"/>
    <w:rsid w:val="00611A79"/>
    <w:rsid w:val="00611CF4"/>
    <w:rsid w:val="00612BF7"/>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47E"/>
    <w:rsid w:val="00651EC6"/>
    <w:rsid w:val="0065206A"/>
    <w:rsid w:val="00652790"/>
    <w:rsid w:val="0065352B"/>
    <w:rsid w:val="00653EEF"/>
    <w:rsid w:val="00655ED0"/>
    <w:rsid w:val="00661089"/>
    <w:rsid w:val="00661753"/>
    <w:rsid w:val="00661ABA"/>
    <w:rsid w:val="00662EE4"/>
    <w:rsid w:val="0066640B"/>
    <w:rsid w:val="00670606"/>
    <w:rsid w:val="00671591"/>
    <w:rsid w:val="00671E31"/>
    <w:rsid w:val="00672701"/>
    <w:rsid w:val="0067391F"/>
    <w:rsid w:val="006755C6"/>
    <w:rsid w:val="006801F3"/>
    <w:rsid w:val="00680619"/>
    <w:rsid w:val="00681FFF"/>
    <w:rsid w:val="00682167"/>
    <w:rsid w:val="00684D62"/>
    <w:rsid w:val="00684E58"/>
    <w:rsid w:val="00686D94"/>
    <w:rsid w:val="00686F80"/>
    <w:rsid w:val="0068715A"/>
    <w:rsid w:val="00690949"/>
    <w:rsid w:val="00690F9E"/>
    <w:rsid w:val="006910B7"/>
    <w:rsid w:val="00691B8E"/>
    <w:rsid w:val="00691BF8"/>
    <w:rsid w:val="00692772"/>
    <w:rsid w:val="00692901"/>
    <w:rsid w:val="00692D66"/>
    <w:rsid w:val="006932E9"/>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2643"/>
    <w:rsid w:val="006F3DC8"/>
    <w:rsid w:val="006F6461"/>
    <w:rsid w:val="006F6734"/>
    <w:rsid w:val="00700943"/>
    <w:rsid w:val="0070221D"/>
    <w:rsid w:val="00703DD3"/>
    <w:rsid w:val="00704F77"/>
    <w:rsid w:val="0070539B"/>
    <w:rsid w:val="0070544B"/>
    <w:rsid w:val="00705868"/>
    <w:rsid w:val="00706931"/>
    <w:rsid w:val="007071AB"/>
    <w:rsid w:val="00707B8E"/>
    <w:rsid w:val="00710ACC"/>
    <w:rsid w:val="007113DA"/>
    <w:rsid w:val="00711B1D"/>
    <w:rsid w:val="00715381"/>
    <w:rsid w:val="00716CAB"/>
    <w:rsid w:val="007174D6"/>
    <w:rsid w:val="0071787E"/>
    <w:rsid w:val="00720DE5"/>
    <w:rsid w:val="00721670"/>
    <w:rsid w:val="0072274B"/>
    <w:rsid w:val="00724374"/>
    <w:rsid w:val="00724EE5"/>
    <w:rsid w:val="00731160"/>
    <w:rsid w:val="00731168"/>
    <w:rsid w:val="0073119F"/>
    <w:rsid w:val="007344C9"/>
    <w:rsid w:val="007416D8"/>
    <w:rsid w:val="007426F9"/>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51CF"/>
    <w:rsid w:val="0077161A"/>
    <w:rsid w:val="00772B15"/>
    <w:rsid w:val="00774736"/>
    <w:rsid w:val="0077490D"/>
    <w:rsid w:val="00774D8E"/>
    <w:rsid w:val="0077598E"/>
    <w:rsid w:val="00776CCC"/>
    <w:rsid w:val="0078039A"/>
    <w:rsid w:val="00781219"/>
    <w:rsid w:val="00784A0A"/>
    <w:rsid w:val="00784CE9"/>
    <w:rsid w:val="007853DF"/>
    <w:rsid w:val="00786684"/>
    <w:rsid w:val="007871D7"/>
    <w:rsid w:val="00787618"/>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45FE"/>
    <w:rsid w:val="007A7663"/>
    <w:rsid w:val="007A7861"/>
    <w:rsid w:val="007B0308"/>
    <w:rsid w:val="007B232B"/>
    <w:rsid w:val="007B3F39"/>
    <w:rsid w:val="007B510C"/>
    <w:rsid w:val="007B512A"/>
    <w:rsid w:val="007B53E9"/>
    <w:rsid w:val="007B6210"/>
    <w:rsid w:val="007B6C99"/>
    <w:rsid w:val="007B7CFE"/>
    <w:rsid w:val="007B7D71"/>
    <w:rsid w:val="007C2097"/>
    <w:rsid w:val="007C25C4"/>
    <w:rsid w:val="007C57B0"/>
    <w:rsid w:val="007C5EB4"/>
    <w:rsid w:val="007C686F"/>
    <w:rsid w:val="007C68E4"/>
    <w:rsid w:val="007C79E1"/>
    <w:rsid w:val="007D1131"/>
    <w:rsid w:val="007D15C0"/>
    <w:rsid w:val="007D3E72"/>
    <w:rsid w:val="007D6A07"/>
    <w:rsid w:val="007D7229"/>
    <w:rsid w:val="007D7618"/>
    <w:rsid w:val="007D79CD"/>
    <w:rsid w:val="007E1842"/>
    <w:rsid w:val="007E2AD7"/>
    <w:rsid w:val="007E2B9C"/>
    <w:rsid w:val="007E2E40"/>
    <w:rsid w:val="007E5930"/>
    <w:rsid w:val="007F367D"/>
    <w:rsid w:val="007F424A"/>
    <w:rsid w:val="007F4404"/>
    <w:rsid w:val="007F6D78"/>
    <w:rsid w:val="007F7259"/>
    <w:rsid w:val="00800BCB"/>
    <w:rsid w:val="00800ED0"/>
    <w:rsid w:val="00801168"/>
    <w:rsid w:val="008040A8"/>
    <w:rsid w:val="00804405"/>
    <w:rsid w:val="00807638"/>
    <w:rsid w:val="0081000F"/>
    <w:rsid w:val="00810D03"/>
    <w:rsid w:val="00810EDC"/>
    <w:rsid w:val="0081136A"/>
    <w:rsid w:val="00811447"/>
    <w:rsid w:val="00812BE6"/>
    <w:rsid w:val="00813442"/>
    <w:rsid w:val="00815DBE"/>
    <w:rsid w:val="00816432"/>
    <w:rsid w:val="00822AA8"/>
    <w:rsid w:val="0082408B"/>
    <w:rsid w:val="00826393"/>
    <w:rsid w:val="00827460"/>
    <w:rsid w:val="008279FA"/>
    <w:rsid w:val="00827A92"/>
    <w:rsid w:val="0083090A"/>
    <w:rsid w:val="00832047"/>
    <w:rsid w:val="00833CC7"/>
    <w:rsid w:val="0083676C"/>
    <w:rsid w:val="008374FE"/>
    <w:rsid w:val="00837811"/>
    <w:rsid w:val="008435DF"/>
    <w:rsid w:val="0084430F"/>
    <w:rsid w:val="008469C2"/>
    <w:rsid w:val="00847889"/>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030F"/>
    <w:rsid w:val="008C1AC7"/>
    <w:rsid w:val="008C3F91"/>
    <w:rsid w:val="008C4E27"/>
    <w:rsid w:val="008C51D5"/>
    <w:rsid w:val="008C59AE"/>
    <w:rsid w:val="008C611C"/>
    <w:rsid w:val="008C6D7E"/>
    <w:rsid w:val="008C74CC"/>
    <w:rsid w:val="008C763E"/>
    <w:rsid w:val="008D0E2E"/>
    <w:rsid w:val="008D26EC"/>
    <w:rsid w:val="008D2A5D"/>
    <w:rsid w:val="008D509D"/>
    <w:rsid w:val="008D5E20"/>
    <w:rsid w:val="008D69A7"/>
    <w:rsid w:val="008D6F55"/>
    <w:rsid w:val="008E3681"/>
    <w:rsid w:val="008E3E93"/>
    <w:rsid w:val="008E5CD6"/>
    <w:rsid w:val="008E6664"/>
    <w:rsid w:val="008E70E1"/>
    <w:rsid w:val="008F14D6"/>
    <w:rsid w:val="008F1D09"/>
    <w:rsid w:val="008F2E88"/>
    <w:rsid w:val="008F4D60"/>
    <w:rsid w:val="008F5BDB"/>
    <w:rsid w:val="008F686C"/>
    <w:rsid w:val="00900753"/>
    <w:rsid w:val="00901FEF"/>
    <w:rsid w:val="009057C3"/>
    <w:rsid w:val="0090658F"/>
    <w:rsid w:val="00906C89"/>
    <w:rsid w:val="00910C47"/>
    <w:rsid w:val="00911C00"/>
    <w:rsid w:val="00914514"/>
    <w:rsid w:val="009148DE"/>
    <w:rsid w:val="00916826"/>
    <w:rsid w:val="00922D08"/>
    <w:rsid w:val="00922F3A"/>
    <w:rsid w:val="009232BF"/>
    <w:rsid w:val="00924630"/>
    <w:rsid w:val="00924B3E"/>
    <w:rsid w:val="0092779E"/>
    <w:rsid w:val="00930EA9"/>
    <w:rsid w:val="00932828"/>
    <w:rsid w:val="00933304"/>
    <w:rsid w:val="00941E30"/>
    <w:rsid w:val="009428A2"/>
    <w:rsid w:val="009458FB"/>
    <w:rsid w:val="00946D1A"/>
    <w:rsid w:val="00947268"/>
    <w:rsid w:val="00952104"/>
    <w:rsid w:val="009550C7"/>
    <w:rsid w:val="009579D7"/>
    <w:rsid w:val="00961D12"/>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58B8"/>
    <w:rsid w:val="009B67CD"/>
    <w:rsid w:val="009B7352"/>
    <w:rsid w:val="009C0793"/>
    <w:rsid w:val="009C2171"/>
    <w:rsid w:val="009C43E8"/>
    <w:rsid w:val="009C4D29"/>
    <w:rsid w:val="009C696E"/>
    <w:rsid w:val="009D05F2"/>
    <w:rsid w:val="009D088A"/>
    <w:rsid w:val="009D23C7"/>
    <w:rsid w:val="009D3081"/>
    <w:rsid w:val="009D37E3"/>
    <w:rsid w:val="009D416D"/>
    <w:rsid w:val="009D5219"/>
    <w:rsid w:val="009D567D"/>
    <w:rsid w:val="009D64D5"/>
    <w:rsid w:val="009E0BA5"/>
    <w:rsid w:val="009E3297"/>
    <w:rsid w:val="009E4567"/>
    <w:rsid w:val="009E6BC5"/>
    <w:rsid w:val="009F10D0"/>
    <w:rsid w:val="009F1D4B"/>
    <w:rsid w:val="009F24D8"/>
    <w:rsid w:val="009F54CC"/>
    <w:rsid w:val="009F601E"/>
    <w:rsid w:val="009F734F"/>
    <w:rsid w:val="00A00C6B"/>
    <w:rsid w:val="00A01490"/>
    <w:rsid w:val="00A0224F"/>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3199"/>
    <w:rsid w:val="00A43B80"/>
    <w:rsid w:val="00A4470F"/>
    <w:rsid w:val="00A44BE8"/>
    <w:rsid w:val="00A47E70"/>
    <w:rsid w:val="00A50CF0"/>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2891"/>
    <w:rsid w:val="00AB4B97"/>
    <w:rsid w:val="00AB69A9"/>
    <w:rsid w:val="00AC121F"/>
    <w:rsid w:val="00AC1E9F"/>
    <w:rsid w:val="00AC217D"/>
    <w:rsid w:val="00AC3CF7"/>
    <w:rsid w:val="00AC4CC1"/>
    <w:rsid w:val="00AC5820"/>
    <w:rsid w:val="00AC7C5A"/>
    <w:rsid w:val="00AD1CD8"/>
    <w:rsid w:val="00AD2224"/>
    <w:rsid w:val="00AD23B0"/>
    <w:rsid w:val="00AD4568"/>
    <w:rsid w:val="00AD4828"/>
    <w:rsid w:val="00AD7D3A"/>
    <w:rsid w:val="00AE7214"/>
    <w:rsid w:val="00AE7B66"/>
    <w:rsid w:val="00AE7DB2"/>
    <w:rsid w:val="00AF094D"/>
    <w:rsid w:val="00AF4ABD"/>
    <w:rsid w:val="00B021A6"/>
    <w:rsid w:val="00B0256A"/>
    <w:rsid w:val="00B077C2"/>
    <w:rsid w:val="00B10385"/>
    <w:rsid w:val="00B117CE"/>
    <w:rsid w:val="00B1438C"/>
    <w:rsid w:val="00B156D5"/>
    <w:rsid w:val="00B1687E"/>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77B14"/>
    <w:rsid w:val="00B81488"/>
    <w:rsid w:val="00B81E36"/>
    <w:rsid w:val="00B8223A"/>
    <w:rsid w:val="00B8433A"/>
    <w:rsid w:val="00B85CD7"/>
    <w:rsid w:val="00B87915"/>
    <w:rsid w:val="00B91C64"/>
    <w:rsid w:val="00B91E7B"/>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27EE"/>
    <w:rsid w:val="00BB2FE0"/>
    <w:rsid w:val="00BB3828"/>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2849"/>
    <w:rsid w:val="00C26750"/>
    <w:rsid w:val="00C317B6"/>
    <w:rsid w:val="00C337B2"/>
    <w:rsid w:val="00C3493B"/>
    <w:rsid w:val="00C37400"/>
    <w:rsid w:val="00C40DB8"/>
    <w:rsid w:val="00C42100"/>
    <w:rsid w:val="00C44458"/>
    <w:rsid w:val="00C462C1"/>
    <w:rsid w:val="00C4748B"/>
    <w:rsid w:val="00C502AE"/>
    <w:rsid w:val="00C51639"/>
    <w:rsid w:val="00C517BD"/>
    <w:rsid w:val="00C52B70"/>
    <w:rsid w:val="00C54993"/>
    <w:rsid w:val="00C55A46"/>
    <w:rsid w:val="00C55AFF"/>
    <w:rsid w:val="00C618B5"/>
    <w:rsid w:val="00C619C1"/>
    <w:rsid w:val="00C62005"/>
    <w:rsid w:val="00C62F16"/>
    <w:rsid w:val="00C65E04"/>
    <w:rsid w:val="00C66965"/>
    <w:rsid w:val="00C66966"/>
    <w:rsid w:val="00C66BA2"/>
    <w:rsid w:val="00C70550"/>
    <w:rsid w:val="00C70A0B"/>
    <w:rsid w:val="00C70D46"/>
    <w:rsid w:val="00C7354A"/>
    <w:rsid w:val="00C770D5"/>
    <w:rsid w:val="00C8088F"/>
    <w:rsid w:val="00C83E5D"/>
    <w:rsid w:val="00C84804"/>
    <w:rsid w:val="00C8533B"/>
    <w:rsid w:val="00C854CA"/>
    <w:rsid w:val="00C87D9A"/>
    <w:rsid w:val="00C90356"/>
    <w:rsid w:val="00C934CE"/>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0E85"/>
    <w:rsid w:val="00CB305B"/>
    <w:rsid w:val="00CB333E"/>
    <w:rsid w:val="00CB4BF8"/>
    <w:rsid w:val="00CB61D0"/>
    <w:rsid w:val="00CC358F"/>
    <w:rsid w:val="00CC4922"/>
    <w:rsid w:val="00CC5026"/>
    <w:rsid w:val="00CC5505"/>
    <w:rsid w:val="00CC5780"/>
    <w:rsid w:val="00CC650F"/>
    <w:rsid w:val="00CC68D0"/>
    <w:rsid w:val="00CC7134"/>
    <w:rsid w:val="00CD1E7E"/>
    <w:rsid w:val="00CD675E"/>
    <w:rsid w:val="00CD7700"/>
    <w:rsid w:val="00CE0107"/>
    <w:rsid w:val="00CF17A5"/>
    <w:rsid w:val="00CF320E"/>
    <w:rsid w:val="00CF389A"/>
    <w:rsid w:val="00CF62A5"/>
    <w:rsid w:val="00CF7489"/>
    <w:rsid w:val="00D00901"/>
    <w:rsid w:val="00D01290"/>
    <w:rsid w:val="00D03F9A"/>
    <w:rsid w:val="00D04633"/>
    <w:rsid w:val="00D04FBA"/>
    <w:rsid w:val="00D05D49"/>
    <w:rsid w:val="00D06D51"/>
    <w:rsid w:val="00D07D6A"/>
    <w:rsid w:val="00D10A0A"/>
    <w:rsid w:val="00D12CE2"/>
    <w:rsid w:val="00D1422D"/>
    <w:rsid w:val="00D1694E"/>
    <w:rsid w:val="00D21119"/>
    <w:rsid w:val="00D23BDA"/>
    <w:rsid w:val="00D242FD"/>
    <w:rsid w:val="00D24991"/>
    <w:rsid w:val="00D262FE"/>
    <w:rsid w:val="00D26E6F"/>
    <w:rsid w:val="00D33D64"/>
    <w:rsid w:val="00D36457"/>
    <w:rsid w:val="00D3685C"/>
    <w:rsid w:val="00D40C6F"/>
    <w:rsid w:val="00D41291"/>
    <w:rsid w:val="00D415E6"/>
    <w:rsid w:val="00D42050"/>
    <w:rsid w:val="00D43AF3"/>
    <w:rsid w:val="00D50255"/>
    <w:rsid w:val="00D5185F"/>
    <w:rsid w:val="00D51AAD"/>
    <w:rsid w:val="00D51B8C"/>
    <w:rsid w:val="00D52BCB"/>
    <w:rsid w:val="00D53B8F"/>
    <w:rsid w:val="00D54B7D"/>
    <w:rsid w:val="00D56786"/>
    <w:rsid w:val="00D568B0"/>
    <w:rsid w:val="00D6021C"/>
    <w:rsid w:val="00D613BC"/>
    <w:rsid w:val="00D618E2"/>
    <w:rsid w:val="00D6355C"/>
    <w:rsid w:val="00D63BFE"/>
    <w:rsid w:val="00D63F53"/>
    <w:rsid w:val="00D65ACA"/>
    <w:rsid w:val="00D6642A"/>
    <w:rsid w:val="00D66520"/>
    <w:rsid w:val="00D71C24"/>
    <w:rsid w:val="00D737D8"/>
    <w:rsid w:val="00D74B05"/>
    <w:rsid w:val="00D761E9"/>
    <w:rsid w:val="00D775AE"/>
    <w:rsid w:val="00D77DFD"/>
    <w:rsid w:val="00D82890"/>
    <w:rsid w:val="00D83956"/>
    <w:rsid w:val="00D8398B"/>
    <w:rsid w:val="00D84ACA"/>
    <w:rsid w:val="00D84DE0"/>
    <w:rsid w:val="00D86A98"/>
    <w:rsid w:val="00D8713C"/>
    <w:rsid w:val="00D909BA"/>
    <w:rsid w:val="00D913AC"/>
    <w:rsid w:val="00D914B4"/>
    <w:rsid w:val="00D930D0"/>
    <w:rsid w:val="00D94015"/>
    <w:rsid w:val="00D95A7D"/>
    <w:rsid w:val="00D971F9"/>
    <w:rsid w:val="00DA21C1"/>
    <w:rsid w:val="00DA277D"/>
    <w:rsid w:val="00DA2FB4"/>
    <w:rsid w:val="00DA347E"/>
    <w:rsid w:val="00DA49AC"/>
    <w:rsid w:val="00DA63F9"/>
    <w:rsid w:val="00DA6493"/>
    <w:rsid w:val="00DA64A6"/>
    <w:rsid w:val="00DA6603"/>
    <w:rsid w:val="00DB0072"/>
    <w:rsid w:val="00DB15D0"/>
    <w:rsid w:val="00DB2837"/>
    <w:rsid w:val="00DB3816"/>
    <w:rsid w:val="00DB395E"/>
    <w:rsid w:val="00DB5079"/>
    <w:rsid w:val="00DB522C"/>
    <w:rsid w:val="00DB647F"/>
    <w:rsid w:val="00DB6E76"/>
    <w:rsid w:val="00DB750C"/>
    <w:rsid w:val="00DC0AAF"/>
    <w:rsid w:val="00DC51F3"/>
    <w:rsid w:val="00DC5994"/>
    <w:rsid w:val="00DC5E97"/>
    <w:rsid w:val="00DC63F3"/>
    <w:rsid w:val="00DC6763"/>
    <w:rsid w:val="00DC6F8C"/>
    <w:rsid w:val="00DD037A"/>
    <w:rsid w:val="00DD1916"/>
    <w:rsid w:val="00DD1B5A"/>
    <w:rsid w:val="00DD4F09"/>
    <w:rsid w:val="00DD5EBC"/>
    <w:rsid w:val="00DE0541"/>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2197"/>
    <w:rsid w:val="00E13F3D"/>
    <w:rsid w:val="00E157F7"/>
    <w:rsid w:val="00E16C12"/>
    <w:rsid w:val="00E17F23"/>
    <w:rsid w:val="00E202B6"/>
    <w:rsid w:val="00E211EB"/>
    <w:rsid w:val="00E21ABD"/>
    <w:rsid w:val="00E21B46"/>
    <w:rsid w:val="00E22C9B"/>
    <w:rsid w:val="00E250E1"/>
    <w:rsid w:val="00E2599F"/>
    <w:rsid w:val="00E26B33"/>
    <w:rsid w:val="00E325E3"/>
    <w:rsid w:val="00E34898"/>
    <w:rsid w:val="00E35D85"/>
    <w:rsid w:val="00E37F2E"/>
    <w:rsid w:val="00E44002"/>
    <w:rsid w:val="00E44984"/>
    <w:rsid w:val="00E4689A"/>
    <w:rsid w:val="00E46CB8"/>
    <w:rsid w:val="00E51511"/>
    <w:rsid w:val="00E52347"/>
    <w:rsid w:val="00E530F5"/>
    <w:rsid w:val="00E53365"/>
    <w:rsid w:val="00E53F3D"/>
    <w:rsid w:val="00E56F19"/>
    <w:rsid w:val="00E60452"/>
    <w:rsid w:val="00E609CD"/>
    <w:rsid w:val="00E60A90"/>
    <w:rsid w:val="00E63124"/>
    <w:rsid w:val="00E6348D"/>
    <w:rsid w:val="00E64BF8"/>
    <w:rsid w:val="00E674E4"/>
    <w:rsid w:val="00E7004A"/>
    <w:rsid w:val="00E70160"/>
    <w:rsid w:val="00E70981"/>
    <w:rsid w:val="00E7222A"/>
    <w:rsid w:val="00E72461"/>
    <w:rsid w:val="00E748B6"/>
    <w:rsid w:val="00E75C01"/>
    <w:rsid w:val="00E77296"/>
    <w:rsid w:val="00E80127"/>
    <w:rsid w:val="00E8188E"/>
    <w:rsid w:val="00E81B10"/>
    <w:rsid w:val="00E82FFF"/>
    <w:rsid w:val="00E83E28"/>
    <w:rsid w:val="00E8432C"/>
    <w:rsid w:val="00E86037"/>
    <w:rsid w:val="00E86888"/>
    <w:rsid w:val="00E86B40"/>
    <w:rsid w:val="00E90A14"/>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6E3C"/>
    <w:rsid w:val="00EC78AD"/>
    <w:rsid w:val="00ED11D3"/>
    <w:rsid w:val="00EE0138"/>
    <w:rsid w:val="00EE104E"/>
    <w:rsid w:val="00EE30DA"/>
    <w:rsid w:val="00EE400C"/>
    <w:rsid w:val="00EE5C33"/>
    <w:rsid w:val="00EE647B"/>
    <w:rsid w:val="00EE68F5"/>
    <w:rsid w:val="00EE7D04"/>
    <w:rsid w:val="00EE7D7C"/>
    <w:rsid w:val="00EF0BBE"/>
    <w:rsid w:val="00EF11B0"/>
    <w:rsid w:val="00EF4DA4"/>
    <w:rsid w:val="00EF5AEF"/>
    <w:rsid w:val="00EF6013"/>
    <w:rsid w:val="00F017B9"/>
    <w:rsid w:val="00F01811"/>
    <w:rsid w:val="00F01D4C"/>
    <w:rsid w:val="00F02008"/>
    <w:rsid w:val="00F02BB7"/>
    <w:rsid w:val="00F02BBA"/>
    <w:rsid w:val="00F11006"/>
    <w:rsid w:val="00F1217F"/>
    <w:rsid w:val="00F14CDF"/>
    <w:rsid w:val="00F1569C"/>
    <w:rsid w:val="00F15850"/>
    <w:rsid w:val="00F172A0"/>
    <w:rsid w:val="00F20AD8"/>
    <w:rsid w:val="00F23144"/>
    <w:rsid w:val="00F24077"/>
    <w:rsid w:val="00F2502F"/>
    <w:rsid w:val="00F25D98"/>
    <w:rsid w:val="00F272E1"/>
    <w:rsid w:val="00F300FB"/>
    <w:rsid w:val="00F30111"/>
    <w:rsid w:val="00F336C9"/>
    <w:rsid w:val="00F35246"/>
    <w:rsid w:val="00F36170"/>
    <w:rsid w:val="00F3781C"/>
    <w:rsid w:val="00F3782D"/>
    <w:rsid w:val="00F43BAE"/>
    <w:rsid w:val="00F44417"/>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74"/>
    <w:rsid w:val="00F86C15"/>
    <w:rsid w:val="00F87659"/>
    <w:rsid w:val="00F90A38"/>
    <w:rsid w:val="00F91C15"/>
    <w:rsid w:val="00F91CC1"/>
    <w:rsid w:val="00F96DA1"/>
    <w:rsid w:val="00F97CEB"/>
    <w:rsid w:val="00FA0955"/>
    <w:rsid w:val="00FA112E"/>
    <w:rsid w:val="00FA6276"/>
    <w:rsid w:val="00FA62E3"/>
    <w:rsid w:val="00FA7AF8"/>
    <w:rsid w:val="00FA7C61"/>
    <w:rsid w:val="00FB0E2B"/>
    <w:rsid w:val="00FB3B64"/>
    <w:rsid w:val="00FB5F69"/>
    <w:rsid w:val="00FB6386"/>
    <w:rsid w:val="00FC1EB3"/>
    <w:rsid w:val="00FC503A"/>
    <w:rsid w:val="00FC6FE6"/>
    <w:rsid w:val="00FC781F"/>
    <w:rsid w:val="00FD16BF"/>
    <w:rsid w:val="00FD2CEC"/>
    <w:rsid w:val="00FD404D"/>
    <w:rsid w:val="00FD4195"/>
    <w:rsid w:val="00FD41E8"/>
    <w:rsid w:val="00FD6C16"/>
    <w:rsid w:val="00FD6F6A"/>
    <w:rsid w:val="00FD739D"/>
    <w:rsid w:val="00FE0D18"/>
    <w:rsid w:val="00FE2BD5"/>
    <w:rsid w:val="00FE30CC"/>
    <w:rsid w:val="00FE4F20"/>
    <w:rsid w:val="00FE6524"/>
    <w:rsid w:val="00FF0748"/>
    <w:rsid w:val="00FF3F89"/>
    <w:rsid w:val="00FF4BAE"/>
    <w:rsid w:val="00FF59CF"/>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E2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qFormat/>
    <w:rsid w:val="00F86C15"/>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1667CA"/>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F76A47"/>
    <w:rPr>
      <w:rFonts w:ascii="Arial" w:hAnsi="Arial"/>
      <w:i/>
      <w:sz w:val="18"/>
    </w:rPr>
  </w:style>
  <w:style w:type="character" w:customStyle="1" w:styleId="EXCar">
    <w:name w:val="EX Car"/>
    <w:rsid w:val="009E6BC5"/>
    <w:rPr>
      <w:lang w:val="en-GB" w:eastAsia="en-US"/>
    </w:rPr>
  </w:style>
  <w:style w:type="character" w:customStyle="1" w:styleId="TALCar">
    <w:name w:val="TAL Car"/>
    <w:rsid w:val="00CB0E8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6/09/relationships/commentsIds" Target="commentsIds.xml"/><Relationship Id="rId39" Type="http://schemas.openxmlformats.org/officeDocument/2006/relationships/package" Target="embeddings/Microsoft_Visio_Drawing9.vsdx"/><Relationship Id="rId21" Type="http://schemas.openxmlformats.org/officeDocument/2006/relationships/package" Target="embeddings/Microsoft_Visio_Drawing2.vsdx"/><Relationship Id="rId34" Type="http://schemas.openxmlformats.org/officeDocument/2006/relationships/image" Target="media/image8.emf"/><Relationship Id="rId42" Type="http://schemas.openxmlformats.org/officeDocument/2006/relationships/image" Target="media/image12.wmf"/><Relationship Id="rId47" Type="http://schemas.openxmlformats.org/officeDocument/2006/relationships/oleObject" Target="embeddings/oleObject4.bin"/><Relationship Id="rId50" Type="http://schemas.openxmlformats.org/officeDocument/2006/relationships/image" Target="media/image16.wmf"/><Relationship Id="rId55" Type="http://schemas.openxmlformats.org/officeDocument/2006/relationships/oleObject" Target="embeddings/oleObject8.bin"/><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image" Target="media/image7.emf"/><Relationship Id="rId37" Type="http://schemas.openxmlformats.org/officeDocument/2006/relationships/package" Target="embeddings/Microsoft_Visio_Drawing8.vsdx"/><Relationship Id="rId40" Type="http://schemas.openxmlformats.org/officeDocument/2006/relationships/image" Target="media/image11.wmf"/><Relationship Id="rId45" Type="http://schemas.openxmlformats.org/officeDocument/2006/relationships/oleObject" Target="embeddings/oleObject3.bin"/><Relationship Id="rId53" Type="http://schemas.openxmlformats.org/officeDocument/2006/relationships/oleObject" Target="embeddings/oleObject7.bin"/><Relationship Id="rId58" Type="http://schemas.openxmlformats.org/officeDocument/2006/relationships/theme" Target="theme/theme1.xml"/><Relationship Id="rId5" Type="http://schemas.openxmlformats.org/officeDocument/2006/relationships/customXml" Target="../customXml/item4.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microsoft.com/office/2018/08/relationships/commentsExtensible" Target="commentsExtensible.xml"/><Relationship Id="rId30" Type="http://schemas.openxmlformats.org/officeDocument/2006/relationships/image" Target="media/image6.emf"/><Relationship Id="rId35" Type="http://schemas.openxmlformats.org/officeDocument/2006/relationships/package" Target="embeddings/Microsoft_Visio_Drawing7.vsdx"/><Relationship Id="rId43" Type="http://schemas.openxmlformats.org/officeDocument/2006/relationships/oleObject" Target="embeddings/oleObject2.bin"/><Relationship Id="rId48" Type="http://schemas.openxmlformats.org/officeDocument/2006/relationships/image" Target="media/image15.wmf"/><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6.bin"/><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commentsExtended" Target="commentsExtended.xml"/><Relationship Id="rId33" Type="http://schemas.openxmlformats.org/officeDocument/2006/relationships/package" Target="embeddings/Microsoft_Visio_Drawing6.vsdx"/><Relationship Id="rId38" Type="http://schemas.openxmlformats.org/officeDocument/2006/relationships/image" Target="media/image10.emf"/><Relationship Id="rId46" Type="http://schemas.openxmlformats.org/officeDocument/2006/relationships/image" Target="media/image14.wmf"/><Relationship Id="rId20" Type="http://schemas.openxmlformats.org/officeDocument/2006/relationships/image" Target="media/image3.emf"/><Relationship Id="rId41" Type="http://schemas.openxmlformats.org/officeDocument/2006/relationships/oleObject" Target="embeddings/oleObject1.bin"/><Relationship Id="rId54" Type="http://schemas.openxmlformats.org/officeDocument/2006/relationships/image" Target="media/image18.w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5.bin"/><Relationship Id="rId57" Type="http://schemas.microsoft.com/office/2011/relationships/people" Target="people.xml"/><Relationship Id="rId10" Type="http://schemas.openxmlformats.org/officeDocument/2006/relationships/footnotes" Target="footnotes.xml"/><Relationship Id="rId31" Type="http://schemas.openxmlformats.org/officeDocument/2006/relationships/package" Target="embeddings/Microsoft_Visio_Drawing5.vsdx"/><Relationship Id="rId44" Type="http://schemas.openxmlformats.org/officeDocument/2006/relationships/image" Target="media/image13.wmf"/><Relationship Id="rId52"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B19F0BC-9D60-426E-BF7B-373C2C5BF171}">
  <ds:schemaRefs>
    <ds:schemaRef ds:uri="http://schemas.openxmlformats.org/officeDocument/2006/bibliography"/>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A776402-8F08-435F-B307-5D25D938158B}">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36</Pages>
  <Words>7543</Words>
  <Characters>43000</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3GPP TS 26.512 Change Request</vt:lpstr>
    </vt:vector>
  </TitlesOfParts>
  <Company>BBC Research &amp; Developmemt</Company>
  <LinksUpToDate>false</LinksUpToDate>
  <CharactersWithSpaces>50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Thorsten Lohmar #128</cp:lastModifiedBy>
  <cp:revision>3</cp:revision>
  <cp:lastPrinted>1900-01-01T08:00:00Z</cp:lastPrinted>
  <dcterms:created xsi:type="dcterms:W3CDTF">2024-05-13T19:55:00Z</dcterms:created>
  <dcterms:modified xsi:type="dcterms:W3CDTF">2024-05-13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Electronic</vt:lpwstr>
  </property>
  <property fmtid="{D5CDD505-2E9C-101B-9397-08002B2CF9AE}" pid="4" name="Country">
    <vt:lpwstr> </vt:lpwstr>
  </property>
  <property fmtid="{D5CDD505-2E9C-101B-9397-08002B2CF9AE}" pid="5" name="Revision">
    <vt:lpwstr>2</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7-bis-e</vt:lpwstr>
  </property>
  <property fmtid="{D5CDD505-2E9C-101B-9397-08002B2CF9AE}" pid="11" name="StartDate">
    <vt:lpwstr>2nd</vt:lpwstr>
  </property>
  <property fmtid="{D5CDD505-2E9C-101B-9397-08002B2CF9AE}" pid="12" name="EndDate">
    <vt:lpwstr>7th May 2024</vt:lpwstr>
  </property>
  <property fmtid="{D5CDD505-2E9C-101B-9397-08002B2CF9AE}" pid="13" name="Tdoc#">
    <vt:lpwstr>S4aI240046</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4-25</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